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83EE32" w14:textId="57AE3BCD" w:rsidR="00335E60" w:rsidRDefault="00030AE9" w:rsidP="00335E60">
      <w:pPr>
        <w:pStyle w:val="2"/>
      </w:pPr>
      <w:r>
        <w:rPr>
          <w:rFonts w:hint="eastAsia"/>
        </w:rPr>
        <w:t>概述</w:t>
      </w:r>
    </w:p>
    <w:p w14:paraId="4EBC9A10" w14:textId="738AE8CB" w:rsidR="00850F1B" w:rsidRPr="00C5448F" w:rsidRDefault="003C1C66" w:rsidP="00C5448F">
      <w:pPr>
        <w:pStyle w:val="3"/>
        <w:spacing w:before="120" w:after="120" w:line="415" w:lineRule="auto"/>
        <w:rPr>
          <w:rFonts w:eastAsiaTheme="minorHAnsi" w:cs="Times New Roman"/>
          <w:sz w:val="28"/>
          <w:szCs w:val="28"/>
        </w:rPr>
      </w:pPr>
      <w:r>
        <w:rPr>
          <w:rFonts w:eastAsiaTheme="minorHAnsi" w:cs="Times New Roman" w:hint="eastAsia"/>
          <w:sz w:val="28"/>
          <w:szCs w:val="28"/>
        </w:rPr>
        <w:t>定义</w:t>
      </w:r>
    </w:p>
    <w:p w14:paraId="461C870C" w14:textId="6D154244" w:rsidR="00AD2359" w:rsidRDefault="00EB5806" w:rsidP="002E23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5806">
        <w:rPr>
          <w:rFonts w:ascii="Tahoma" w:eastAsia="微软雅黑" w:hAnsi="Tahoma" w:hint="eastAsia"/>
          <w:b/>
          <w:kern w:val="0"/>
          <w:sz w:val="22"/>
        </w:rPr>
        <w:t>关键字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AD2359">
        <w:rPr>
          <w:rFonts w:ascii="Tahoma" w:eastAsia="微软雅黑" w:hAnsi="Tahoma" w:hint="eastAsia"/>
          <w:kern w:val="0"/>
          <w:sz w:val="22"/>
        </w:rPr>
        <w:t>指连接两个不同模块的关联标识。</w:t>
      </w:r>
    </w:p>
    <w:p w14:paraId="5C50FB50" w14:textId="72B119F9" w:rsidR="004D293F" w:rsidRDefault="004D293F" w:rsidP="002E23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D293F">
        <w:rPr>
          <w:rFonts w:ascii="Tahoma" w:eastAsia="微软雅黑" w:hAnsi="Tahoma" w:hint="eastAsia"/>
          <w:kern w:val="0"/>
          <w:sz w:val="22"/>
        </w:rPr>
        <w:t>与</w:t>
      </w:r>
      <w:r w:rsidRPr="004D293F">
        <w:rPr>
          <w:rFonts w:ascii="Tahoma" w:eastAsia="微软雅黑" w:hAnsi="Tahoma" w:hint="eastAsia"/>
          <w:kern w:val="0"/>
          <w:sz w:val="22"/>
        </w:rPr>
        <w:t>id</w:t>
      </w:r>
      <w:r w:rsidR="002E4095">
        <w:rPr>
          <w:rFonts w:ascii="Tahoma" w:eastAsia="微软雅黑" w:hAnsi="Tahoma" w:hint="eastAsia"/>
          <w:kern w:val="0"/>
          <w:sz w:val="22"/>
        </w:rPr>
        <w:t>相似</w:t>
      </w:r>
      <w:r w:rsidRPr="004D293F">
        <w:rPr>
          <w:rFonts w:ascii="Tahoma" w:eastAsia="微软雅黑" w:hAnsi="Tahoma" w:hint="eastAsia"/>
          <w:kern w:val="0"/>
          <w:sz w:val="22"/>
        </w:rPr>
        <w:t>，</w:t>
      </w:r>
      <w:r w:rsidR="000E4F73">
        <w:rPr>
          <w:rFonts w:ascii="Tahoma" w:eastAsia="微软雅黑" w:hAnsi="Tahoma" w:hint="eastAsia"/>
          <w:kern w:val="0"/>
          <w:sz w:val="22"/>
        </w:rPr>
        <w:t>通过</w:t>
      </w:r>
      <w:r w:rsidR="000E4F73" w:rsidRPr="004D293F">
        <w:rPr>
          <w:rFonts w:ascii="Tahoma" w:eastAsia="微软雅黑" w:hAnsi="Tahoma" w:hint="eastAsia"/>
          <w:kern w:val="0"/>
          <w:sz w:val="22"/>
        </w:rPr>
        <w:t>唯一标识</w:t>
      </w:r>
      <w:r w:rsidR="000E4F73">
        <w:rPr>
          <w:rFonts w:ascii="Tahoma" w:eastAsia="微软雅黑" w:hAnsi="Tahoma" w:hint="eastAsia"/>
          <w:kern w:val="0"/>
          <w:sz w:val="22"/>
        </w:rPr>
        <w:t>，</w:t>
      </w:r>
      <w:r w:rsidRPr="004D293F">
        <w:rPr>
          <w:rFonts w:ascii="Tahoma" w:eastAsia="微软雅黑" w:hAnsi="Tahoma" w:hint="eastAsia"/>
          <w:kern w:val="0"/>
          <w:sz w:val="22"/>
        </w:rPr>
        <w:t>模块</w:t>
      </w:r>
      <w:r w:rsidR="00AD2359">
        <w:rPr>
          <w:rFonts w:ascii="Tahoma" w:eastAsia="微软雅黑" w:hAnsi="Tahoma" w:hint="eastAsia"/>
          <w:kern w:val="0"/>
          <w:sz w:val="22"/>
        </w:rPr>
        <w:t>A</w:t>
      </w:r>
      <w:r w:rsidR="00AD2359">
        <w:rPr>
          <w:rFonts w:ascii="Tahoma" w:eastAsia="微软雅黑" w:hAnsi="Tahoma" w:hint="eastAsia"/>
          <w:kern w:val="0"/>
          <w:sz w:val="22"/>
        </w:rPr>
        <w:t>通过关键字能找到模块</w:t>
      </w:r>
      <w:r w:rsidR="00AD2359">
        <w:rPr>
          <w:rFonts w:ascii="Tahoma" w:eastAsia="微软雅黑" w:hAnsi="Tahoma" w:hint="eastAsia"/>
          <w:kern w:val="0"/>
          <w:sz w:val="22"/>
        </w:rPr>
        <w:t>B</w:t>
      </w:r>
      <w:r w:rsidR="00AD2359">
        <w:rPr>
          <w:rFonts w:ascii="Tahoma" w:eastAsia="微软雅黑" w:hAnsi="Tahoma" w:hint="eastAsia"/>
          <w:kern w:val="0"/>
          <w:sz w:val="22"/>
        </w:rPr>
        <w:t>，反之</w:t>
      </w:r>
      <w:r w:rsidR="00AD2359">
        <w:rPr>
          <w:rFonts w:ascii="Tahoma" w:eastAsia="微软雅黑" w:hAnsi="Tahoma" w:hint="eastAsia"/>
          <w:kern w:val="0"/>
          <w:sz w:val="22"/>
        </w:rPr>
        <w:t>B</w:t>
      </w:r>
      <w:r w:rsidR="00AD2359">
        <w:rPr>
          <w:rFonts w:ascii="Tahoma" w:eastAsia="微软雅黑" w:hAnsi="Tahoma" w:hint="eastAsia"/>
          <w:kern w:val="0"/>
          <w:sz w:val="22"/>
        </w:rPr>
        <w:t>也能找到</w:t>
      </w:r>
      <w:r w:rsidR="00AD2359">
        <w:rPr>
          <w:rFonts w:ascii="Tahoma" w:eastAsia="微软雅黑" w:hAnsi="Tahoma" w:hint="eastAsia"/>
          <w:kern w:val="0"/>
          <w:sz w:val="22"/>
        </w:rPr>
        <w:t>A</w:t>
      </w:r>
      <w:r w:rsidRPr="004D293F">
        <w:rPr>
          <w:rFonts w:ascii="Tahoma" w:eastAsia="微软雅黑" w:hAnsi="Tahoma" w:hint="eastAsia"/>
          <w:kern w:val="0"/>
          <w:sz w:val="22"/>
        </w:rPr>
        <w:t>。</w:t>
      </w:r>
    </w:p>
    <w:p w14:paraId="1FF32AC5" w14:textId="03F37FB3" w:rsidR="00850F1B" w:rsidRDefault="001F2EAE" w:rsidP="003C1C66">
      <w:pPr>
        <w:snapToGrid w:val="0"/>
        <w:jc w:val="center"/>
      </w:pPr>
      <w:r>
        <w:object w:dxaOrig="7740" w:dyaOrig="1008" w14:anchorId="11F35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8pt;height:41.4pt" o:ole="">
            <v:imagedata r:id="rId7" o:title=""/>
          </v:shape>
          <o:OLEObject Type="Embed" ProgID="Visio.Drawing.15" ShapeID="_x0000_i1034" DrawAspect="Content" ObjectID="_1717681426" r:id="rId8"/>
        </w:object>
      </w:r>
    </w:p>
    <w:p w14:paraId="3CB70B13" w14:textId="2C1C059D" w:rsidR="000E4F73" w:rsidRDefault="000E4F73" w:rsidP="003C1C6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界面</w:t>
      </w:r>
      <w:r w:rsidR="00040B46"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>关键字，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。</w:t>
      </w:r>
    </w:p>
    <w:p w14:paraId="77B76B6E" w14:textId="731122D5" w:rsidR="001F2EAE" w:rsidRDefault="00335E60" w:rsidP="001F2EAE">
      <w:pPr>
        <w:snapToGrid w:val="0"/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1F2EAE">
        <w:rPr>
          <w:rFonts w:ascii="Tahoma" w:eastAsia="微软雅黑" w:hAnsi="Tahoma" w:hint="eastAsia"/>
          <w:kern w:val="0"/>
          <w:sz w:val="22"/>
        </w:rPr>
        <w:t>指</w:t>
      </w:r>
      <w:r w:rsidR="00760E96">
        <w:rPr>
          <w:rFonts w:ascii="Tahoma" w:eastAsia="微软雅黑" w:hAnsi="Tahoma" w:hint="eastAsia"/>
          <w:kern w:val="0"/>
          <w:sz w:val="22"/>
        </w:rPr>
        <w:t xml:space="preserve"> </w:t>
      </w:r>
      <w:r w:rsidR="001F2EAE">
        <w:rPr>
          <w:rFonts w:ascii="Tahoma" w:eastAsia="微软雅黑" w:hAnsi="Tahoma" w:hint="eastAsia"/>
          <w:kern w:val="0"/>
          <w:sz w:val="22"/>
        </w:rPr>
        <w:t>装饰贴图</w:t>
      </w:r>
      <w:r w:rsidR="001F2EAE">
        <w:rPr>
          <w:rFonts w:ascii="Tahoma" w:eastAsia="微软雅黑" w:hAnsi="Tahoma" w:hint="eastAsia"/>
          <w:kern w:val="0"/>
          <w:sz w:val="22"/>
        </w:rPr>
        <w:t xml:space="preserve"> </w:t>
      </w:r>
      <w:r w:rsidR="001F2EAE">
        <w:rPr>
          <w:rFonts w:ascii="Tahoma" w:eastAsia="微软雅黑" w:hAnsi="Tahoma" w:hint="eastAsia"/>
          <w:kern w:val="0"/>
          <w:sz w:val="22"/>
        </w:rPr>
        <w:t>与</w:t>
      </w:r>
      <w:r w:rsidR="001F2EAE">
        <w:rPr>
          <w:rFonts w:ascii="Tahoma" w:eastAsia="微软雅黑" w:hAnsi="Tahoma" w:hint="eastAsia"/>
          <w:kern w:val="0"/>
          <w:sz w:val="22"/>
        </w:rPr>
        <w:t xml:space="preserve"> </w:t>
      </w:r>
      <w:r w:rsidR="001F2EAE">
        <w:rPr>
          <w:rFonts w:ascii="Tahoma" w:eastAsia="微软雅黑" w:hAnsi="Tahoma" w:hint="eastAsia"/>
          <w:kern w:val="0"/>
          <w:sz w:val="22"/>
        </w:rPr>
        <w:t>特定菜单界面</w:t>
      </w:r>
      <w:r w:rsidR="001F2EAE">
        <w:rPr>
          <w:rFonts w:ascii="Tahoma" w:eastAsia="微软雅黑" w:hAnsi="Tahoma" w:hint="eastAsia"/>
          <w:kern w:val="0"/>
          <w:sz w:val="22"/>
        </w:rPr>
        <w:t xml:space="preserve"> </w:t>
      </w:r>
      <w:r w:rsidR="001F2EAE">
        <w:rPr>
          <w:rFonts w:ascii="Tahoma" w:eastAsia="微软雅黑" w:hAnsi="Tahoma" w:hint="eastAsia"/>
          <w:kern w:val="0"/>
          <w:sz w:val="22"/>
        </w:rPr>
        <w:t>关联的关键字。</w:t>
      </w:r>
    </w:p>
    <w:p w14:paraId="7450B110" w14:textId="3DEC0C56" w:rsidR="0017778F" w:rsidRDefault="00760E96" w:rsidP="001F2EA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装饰贴图包含</w:t>
      </w:r>
      <w:r>
        <w:rPr>
          <w:rFonts w:ascii="Tahoma" w:eastAsia="微软雅黑" w:hAnsi="Tahoma" w:hint="eastAsia"/>
          <w:kern w:val="0"/>
          <w:sz w:val="22"/>
        </w:rPr>
        <w:t>背景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魔法圈</w:t>
      </w:r>
      <w:r>
        <w:rPr>
          <w:rFonts w:ascii="Tahoma" w:eastAsia="微软雅黑" w:hAnsi="Tahoma" w:hint="eastAsia"/>
          <w:kern w:val="0"/>
          <w:sz w:val="22"/>
        </w:rPr>
        <w:t>/GIF</w:t>
      </w:r>
      <w:r>
        <w:rPr>
          <w:rFonts w:ascii="Tahoma" w:eastAsia="微软雅黑" w:hAnsi="Tahoma" w:hint="eastAsia"/>
          <w:kern w:val="0"/>
          <w:sz w:val="22"/>
        </w:rPr>
        <w:t>等</w:t>
      </w:r>
      <w:r w:rsidR="001F2EAE">
        <w:rPr>
          <w:rFonts w:ascii="Tahoma" w:eastAsia="微软雅黑" w:hAnsi="Tahoma" w:hint="eastAsia"/>
          <w:kern w:val="0"/>
          <w:sz w:val="22"/>
        </w:rPr>
        <w:t>，填写界面的关键字，能对该界面进行装饰。</w:t>
      </w:r>
    </w:p>
    <w:p w14:paraId="233C6B0B" w14:textId="6A59CA4A" w:rsidR="009753DF" w:rsidRDefault="009753DF" w:rsidP="001F2EAE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后面章节：</w:t>
      </w:r>
      <w:hyperlink w:anchor="_界面关键字" w:history="1"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>界面关键字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0D7EB6E" w14:textId="7C81BB66" w:rsidR="00000369" w:rsidRPr="00FE10A4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FF3197" wp14:editId="6738233B">
            <wp:extent cx="2577830" cy="1061835"/>
            <wp:effectExtent l="0" t="0" r="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2733" cy="1076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DAD16" w14:textId="129D4F91" w:rsidR="00000369" w:rsidRPr="002E232A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60B329" wp14:editId="08C25D4E">
            <wp:extent cx="3287949" cy="1362523"/>
            <wp:effectExtent l="0" t="0" r="825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6612" cy="1374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C12AB" w14:textId="70C4282E" w:rsidR="009753DF" w:rsidRDefault="00096643" w:rsidP="009753DF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9753DF">
        <w:rPr>
          <w:rFonts w:ascii="Tahoma" w:eastAsia="微软雅黑" w:hAnsi="Tahoma" w:hint="eastAsia"/>
          <w:kern w:val="0"/>
          <w:sz w:val="22"/>
        </w:rPr>
        <w:t>指</w:t>
      </w:r>
      <w:r w:rsidR="009753DF">
        <w:rPr>
          <w:rFonts w:ascii="Tahoma" w:eastAsia="微软雅黑" w:hAnsi="Tahoma" w:hint="eastAsia"/>
          <w:kern w:val="0"/>
          <w:sz w:val="22"/>
        </w:rPr>
        <w:t xml:space="preserve"> </w:t>
      </w:r>
      <w:r w:rsidR="009753DF">
        <w:rPr>
          <w:rFonts w:ascii="Tahoma" w:eastAsia="微软雅黑" w:hAnsi="Tahoma" w:hint="eastAsia"/>
          <w:kern w:val="0"/>
          <w:sz w:val="22"/>
        </w:rPr>
        <w:t>按钮贴图</w:t>
      </w:r>
      <w:r w:rsidR="009753DF">
        <w:rPr>
          <w:rFonts w:ascii="Tahoma" w:eastAsia="微软雅黑" w:hAnsi="Tahoma" w:hint="eastAsia"/>
          <w:kern w:val="0"/>
          <w:sz w:val="22"/>
        </w:rPr>
        <w:t xml:space="preserve"> </w:t>
      </w:r>
      <w:r w:rsidR="009753DF">
        <w:rPr>
          <w:rFonts w:ascii="Tahoma" w:eastAsia="微软雅黑" w:hAnsi="Tahoma" w:hint="eastAsia"/>
          <w:kern w:val="0"/>
          <w:sz w:val="22"/>
        </w:rPr>
        <w:t>与</w:t>
      </w:r>
      <w:r w:rsidR="009753DF">
        <w:rPr>
          <w:rFonts w:ascii="Tahoma" w:eastAsia="微软雅黑" w:hAnsi="Tahoma" w:hint="eastAsia"/>
          <w:kern w:val="0"/>
          <w:sz w:val="22"/>
        </w:rPr>
        <w:t xml:space="preserve"> </w:t>
      </w:r>
      <w:r w:rsidR="009753DF">
        <w:rPr>
          <w:rFonts w:ascii="Tahoma" w:eastAsia="微软雅黑" w:hAnsi="Tahoma" w:hint="eastAsia"/>
          <w:kern w:val="0"/>
          <w:sz w:val="22"/>
        </w:rPr>
        <w:t>特定选项</w:t>
      </w:r>
      <w:r w:rsidR="009753DF">
        <w:rPr>
          <w:rFonts w:ascii="Tahoma" w:eastAsia="微软雅黑" w:hAnsi="Tahoma" w:hint="eastAsia"/>
          <w:kern w:val="0"/>
          <w:sz w:val="22"/>
        </w:rPr>
        <w:t xml:space="preserve"> </w:t>
      </w:r>
      <w:r w:rsidR="009753DF">
        <w:rPr>
          <w:rFonts w:ascii="Tahoma" w:eastAsia="微软雅黑" w:hAnsi="Tahoma" w:hint="eastAsia"/>
          <w:kern w:val="0"/>
          <w:sz w:val="22"/>
        </w:rPr>
        <w:t>关联的关键字。</w:t>
      </w:r>
    </w:p>
    <w:p w14:paraId="2D64371E" w14:textId="2B830B9D" w:rsidR="00096643" w:rsidRDefault="009753DF" w:rsidP="00975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：</w:t>
      </w:r>
      <w:hyperlink w:anchor="_按钮关键字_-_主菜单面板" w:history="1"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>按钮关键字</w:t>
        </w:r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>主菜单面板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按钮关键字_-_标题面板" w:history="1"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>按钮关键字</w:t>
        </w:r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9753DF">
          <w:rPr>
            <w:rStyle w:val="a4"/>
            <w:rFonts w:ascii="Tahoma" w:eastAsia="微软雅黑" w:hAnsi="Tahoma" w:hint="eastAsia"/>
            <w:kern w:val="0"/>
            <w:sz w:val="22"/>
          </w:rPr>
          <w:t>标题面板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="006E40BE">
        <w:rPr>
          <w:rFonts w:ascii="Tahoma" w:eastAsia="微软雅黑" w:hAnsi="Tahoma" w:hint="eastAsia"/>
          <w:kern w:val="0"/>
          <w:sz w:val="22"/>
        </w:rPr>
        <w:t>。</w:t>
      </w:r>
    </w:p>
    <w:p w14:paraId="0D4B43BE" w14:textId="3BD163AE" w:rsid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E9F0B6" wp14:editId="2C2305AC">
            <wp:extent cx="2644140" cy="787745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3171" cy="79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6F15A" w14:textId="5A93E6EC" w:rsidR="00000369" w:rsidRP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9B9239" wp14:editId="2E5E79F9">
            <wp:extent cx="1251858" cy="152400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53914" cy="152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0907F" w14:textId="77777777" w:rsidR="00DC6EF2" w:rsidRDefault="00DC6EF2" w:rsidP="00A55BE4">
      <w:pPr>
        <w:widowControl/>
        <w:jc w:val="left"/>
        <w:sectPr w:rsidR="00DC6EF2" w:rsidSect="008832E4"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A8CA6DD" w14:textId="520ED018" w:rsidR="000E4F73" w:rsidRDefault="000E4F73" w:rsidP="000E4F7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思维导图</w:t>
      </w:r>
    </w:p>
    <w:p w14:paraId="1D520841" w14:textId="5E195F6E" w:rsidR="00747958" w:rsidRPr="00747958" w:rsidRDefault="00747958" w:rsidP="0074795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关键字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566E70D6" w14:textId="627232AC" w:rsidR="00DC6EF2" w:rsidRDefault="00747958" w:rsidP="00A55BE4">
      <w:pPr>
        <w:widowControl/>
        <w:jc w:val="left"/>
      </w:pPr>
      <w:r>
        <w:object w:dxaOrig="18181" w:dyaOrig="6852" w14:anchorId="2A470878">
          <v:shape id="_x0000_i1026" type="#_x0000_t75" style="width:697.2pt;height:262.2pt" o:ole="">
            <v:imagedata r:id="rId14" o:title=""/>
          </v:shape>
          <o:OLEObject Type="Embed" ProgID="Visio.Drawing.15" ShapeID="_x0000_i1026" DrawAspect="Content" ObjectID="_1717681427" r:id="rId15"/>
        </w:object>
      </w:r>
    </w:p>
    <w:p w14:paraId="30004D42" w14:textId="77777777" w:rsidR="00DC6EF2" w:rsidRDefault="00DC6EF2" w:rsidP="00A55BE4">
      <w:pPr>
        <w:widowControl/>
        <w:jc w:val="left"/>
      </w:pPr>
    </w:p>
    <w:p w14:paraId="1E8AF759" w14:textId="77777777" w:rsidR="00DC6EF2" w:rsidRDefault="000E4F73" w:rsidP="00A55BE4">
      <w:pPr>
        <w:widowControl/>
        <w:jc w:val="left"/>
        <w:sectPr w:rsidR="00DC6EF2" w:rsidSect="00DC6EF2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528E6938" w14:textId="6D0D20B6" w:rsidR="005E6A19" w:rsidRDefault="00850F1B" w:rsidP="005E6A19">
      <w:pPr>
        <w:pStyle w:val="2"/>
      </w:pPr>
      <w:r>
        <w:rPr>
          <w:rFonts w:hint="eastAsia"/>
        </w:rPr>
        <w:lastRenderedPageBreak/>
        <w:t>关键字</w:t>
      </w:r>
    </w:p>
    <w:p w14:paraId="02BD1087" w14:textId="6325D7C7" w:rsidR="00850F1B" w:rsidRDefault="000502D5" w:rsidP="00850F1B">
      <w:pPr>
        <w:pStyle w:val="3"/>
        <w:spacing w:before="240" w:after="120" w:line="415" w:lineRule="auto"/>
        <w:rPr>
          <w:sz w:val="28"/>
        </w:rPr>
      </w:pPr>
      <w:bookmarkStart w:id="0" w:name="_界面关键字"/>
      <w:bookmarkEnd w:id="0"/>
      <w:r>
        <w:rPr>
          <w:rFonts w:hint="eastAsia"/>
          <w:sz w:val="28"/>
        </w:rPr>
        <w:t>界面关键字</w:t>
      </w:r>
    </w:p>
    <w:p w14:paraId="3DD3EBD9" w14:textId="00CB76BC" w:rsidR="000502D5" w:rsidRPr="00F91964" w:rsidRDefault="00F91964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t>相关插件</w:t>
      </w:r>
    </w:p>
    <w:p w14:paraId="5804B6C1" w14:textId="5C4C090C" w:rsidR="00A70D84" w:rsidRDefault="00A70D84" w:rsidP="00FE72E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关键字的相关插件如下：</w:t>
      </w:r>
    </w:p>
    <w:p w14:paraId="0BDDBB52" w14:textId="3DCCFF6E" w:rsidR="00A45B1B" w:rsidRPr="00A70D84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EC7EA8" w:rsidRPr="00956A08">
        <w:rPr>
          <w:rFonts w:ascii="Tahoma" w:eastAsia="微软雅黑" w:hAnsi="Tahoma" w:hint="eastAsia"/>
          <w:kern w:val="0"/>
          <w:sz w:val="22"/>
        </w:rPr>
        <w:t>◆</w:t>
      </w:r>
      <w:r w:rsidR="00A70D84">
        <w:rPr>
          <w:rFonts w:ascii="Tahoma" w:eastAsia="微软雅黑" w:hAnsi="Tahoma"/>
          <w:kern w:val="0"/>
          <w:sz w:val="22"/>
        </w:rPr>
        <w:t>Drill_MenuBackground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背景</w:t>
      </w:r>
    </w:p>
    <w:p w14:paraId="34E7DB75" w14:textId="2F012D74" w:rsidR="00A45B1B" w:rsidRPr="00A70D84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EC7EA8" w:rsidRPr="00956A08">
        <w:rPr>
          <w:rFonts w:ascii="Tahoma" w:eastAsia="微软雅黑" w:hAnsi="Tahoma" w:hint="eastAsia"/>
          <w:kern w:val="0"/>
          <w:sz w:val="22"/>
        </w:rPr>
        <w:t>◆</w:t>
      </w:r>
      <w:r w:rsidR="00A70D84">
        <w:rPr>
          <w:rFonts w:ascii="Tahoma" w:eastAsia="微软雅黑" w:hAnsi="Tahoma"/>
          <w:kern w:val="0"/>
          <w:sz w:val="22"/>
        </w:rPr>
        <w:t>Drill_MenuParticles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粒子</w:t>
      </w:r>
    </w:p>
    <w:p w14:paraId="13528FAE" w14:textId="2F79D9F8" w:rsidR="00A45B1B" w:rsidRPr="00A70D84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EC7EA8" w:rsidRPr="00956A08">
        <w:rPr>
          <w:rFonts w:ascii="Tahoma" w:eastAsia="微软雅黑" w:hAnsi="Tahoma" w:hint="eastAsia"/>
          <w:kern w:val="0"/>
          <w:sz w:val="22"/>
        </w:rPr>
        <w:t>◆</w:t>
      </w:r>
      <w:r w:rsidR="00A70D84">
        <w:rPr>
          <w:rFonts w:ascii="Tahoma" w:eastAsia="微软雅黑" w:hAnsi="Tahoma"/>
          <w:kern w:val="0"/>
          <w:sz w:val="22"/>
        </w:rPr>
        <w:t>Drill_MenuCircle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魔法圈</w:t>
      </w:r>
    </w:p>
    <w:p w14:paraId="092630B3" w14:textId="46587B2A" w:rsidR="00A45B1B" w:rsidRPr="00A70D84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EC7EA8" w:rsidRPr="00956A08">
        <w:rPr>
          <w:rFonts w:ascii="Tahoma" w:eastAsia="微软雅黑" w:hAnsi="Tahoma" w:hint="eastAsia"/>
          <w:kern w:val="0"/>
          <w:sz w:val="22"/>
        </w:rPr>
        <w:t>◆</w:t>
      </w:r>
      <w:r w:rsidR="00A70D84">
        <w:rPr>
          <w:rFonts w:ascii="Tahoma" w:eastAsia="微软雅黑" w:hAnsi="Tahoma"/>
          <w:kern w:val="0"/>
          <w:sz w:val="22"/>
        </w:rPr>
        <w:t>Drill_MenuGIF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</w:t>
      </w:r>
      <w:r w:rsidR="00A45B1B" w:rsidRPr="00A70D84">
        <w:rPr>
          <w:rFonts w:ascii="Tahoma" w:eastAsia="微软雅黑" w:hAnsi="Tahoma"/>
          <w:kern w:val="0"/>
          <w:sz w:val="22"/>
        </w:rPr>
        <w:t>GIF</w:t>
      </w:r>
    </w:p>
    <w:p w14:paraId="08E7EC3A" w14:textId="4A0B52F2" w:rsidR="00A45B1B" w:rsidRPr="00A70D84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EC7EA8" w:rsidRPr="00956A08">
        <w:rPr>
          <w:rFonts w:ascii="Tahoma" w:eastAsia="微软雅黑" w:hAnsi="Tahoma" w:hint="eastAsia"/>
          <w:kern w:val="0"/>
          <w:sz w:val="22"/>
        </w:rPr>
        <w:t>◆</w:t>
      </w:r>
      <w:r w:rsidR="00A45B1B" w:rsidRPr="00A70D84">
        <w:rPr>
          <w:rFonts w:ascii="Tahoma" w:eastAsia="微软雅黑" w:hAnsi="Tahoma"/>
          <w:kern w:val="0"/>
          <w:sz w:val="22"/>
        </w:rPr>
        <w:t>Dr</w:t>
      </w:r>
      <w:r w:rsidR="00A70D84">
        <w:rPr>
          <w:rFonts w:ascii="Tahoma" w:eastAsia="微软雅黑" w:hAnsi="Tahoma"/>
          <w:kern w:val="0"/>
          <w:sz w:val="22"/>
        </w:rPr>
        <w:t>ill_MenuVideo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视频</w:t>
      </w:r>
    </w:p>
    <w:p w14:paraId="5A016643" w14:textId="57C89501" w:rsidR="00850F1B" w:rsidRPr="00A70D84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EC7EA8" w:rsidRPr="00956A08">
        <w:rPr>
          <w:rFonts w:ascii="Tahoma" w:eastAsia="微软雅黑" w:hAnsi="Tahoma" w:hint="eastAsia"/>
          <w:kern w:val="0"/>
          <w:sz w:val="22"/>
        </w:rPr>
        <w:t>◆</w:t>
      </w:r>
      <w:r w:rsidR="00A70D84">
        <w:rPr>
          <w:rFonts w:ascii="Tahoma" w:eastAsia="微软雅黑" w:hAnsi="Tahoma"/>
          <w:kern w:val="0"/>
          <w:sz w:val="22"/>
        </w:rPr>
        <w:t>Drill_MenuBackButton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返回按钮</w:t>
      </w:r>
    </w:p>
    <w:p w14:paraId="1F36731E" w14:textId="6B2A4F59" w:rsidR="00A45B1B" w:rsidRDefault="00FE72E9" w:rsidP="00FE72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45B1B" w:rsidRPr="00A70D84">
        <w:rPr>
          <w:rFonts w:ascii="Tahoma" w:eastAsia="微软雅黑" w:hAnsi="Tahoma" w:hint="eastAsia"/>
          <w:kern w:val="0"/>
          <w:sz w:val="22"/>
        </w:rPr>
        <w:t>……</w:t>
      </w:r>
      <w:r w:rsidR="00A70D84">
        <w:rPr>
          <w:rFonts w:ascii="Tahoma" w:eastAsia="微软雅黑" w:hAnsi="Tahoma" w:hint="eastAsia"/>
          <w:kern w:val="0"/>
          <w:sz w:val="22"/>
        </w:rPr>
        <w:t>（还有其他插件可以使用界面关键字进行关联，这里不再列举）</w:t>
      </w:r>
    </w:p>
    <w:p w14:paraId="199C9167" w14:textId="09A62B66" w:rsidR="002E232A" w:rsidRDefault="002E232A" w:rsidP="00FE72E9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插件，通过界面关键字，分别装饰不同的菜单界面的内容：</w:t>
      </w:r>
    </w:p>
    <w:p w14:paraId="4E12DCBA" w14:textId="07C13B27" w:rsidR="002A6B85" w:rsidRDefault="002E232A" w:rsidP="002E232A">
      <w:pPr>
        <w:widowControl/>
        <w:adjustRightInd w:val="0"/>
        <w:snapToGrid w:val="0"/>
        <w:spacing w:after="200"/>
        <w:jc w:val="center"/>
      </w:pPr>
      <w:r>
        <w:object w:dxaOrig="11161" w:dyaOrig="3132" w14:anchorId="3B1DC442">
          <v:shape id="_x0000_i1027" type="#_x0000_t75" style="width:402pt;height:112.2pt" o:ole="">
            <v:imagedata r:id="rId16" o:title=""/>
          </v:shape>
          <o:OLEObject Type="Embed" ProgID="Visio.Drawing.15" ShapeID="_x0000_i1027" DrawAspect="Content" ObjectID="_1717681428" r:id="rId17"/>
        </w:object>
      </w:r>
    </w:p>
    <w:p w14:paraId="4F3DDD44" w14:textId="77777777" w:rsidR="002A6B85" w:rsidRDefault="002A6B85" w:rsidP="002A6B8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6B85"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下图</w:t>
      </w:r>
      <w:r w:rsidRPr="002A6B85">
        <w:rPr>
          <w:rFonts w:ascii="Tahoma" w:eastAsia="微软雅黑" w:hAnsi="Tahoma" w:hint="eastAsia"/>
          <w:kern w:val="0"/>
          <w:sz w:val="22"/>
        </w:rPr>
        <w:t>，菜单背景</w:t>
      </w:r>
      <w:r>
        <w:rPr>
          <w:rFonts w:ascii="Tahoma" w:eastAsia="微软雅黑" w:hAnsi="Tahoma" w:hint="eastAsia"/>
          <w:kern w:val="0"/>
          <w:sz w:val="22"/>
        </w:rPr>
        <w:t>插件中</w:t>
      </w:r>
      <w:r w:rsidRPr="002A6B85">
        <w:rPr>
          <w:rFonts w:ascii="Tahoma" w:eastAsia="微软雅黑" w:hAnsi="Tahoma" w:hint="eastAsia"/>
          <w:kern w:val="0"/>
          <w:sz w:val="22"/>
        </w:rPr>
        <w:t>添加了一个背景配置，</w:t>
      </w:r>
      <w:r>
        <w:rPr>
          <w:rFonts w:ascii="Tahoma" w:eastAsia="微软雅黑" w:hAnsi="Tahoma" w:hint="eastAsia"/>
          <w:kern w:val="0"/>
          <w:sz w:val="22"/>
        </w:rPr>
        <w:t>该背景填写了信息面板</w:t>
      </w:r>
      <w:r>
        <w:rPr>
          <w:rFonts w:ascii="Tahoma" w:eastAsia="微软雅黑" w:hAnsi="Tahoma" w:hint="eastAsia"/>
          <w:kern w:val="0"/>
          <w:sz w:val="22"/>
        </w:rPr>
        <w:t>I</w:t>
      </w:r>
      <w:r w:rsidRPr="002A6B85">
        <w:rPr>
          <w:rFonts w:ascii="Tahoma" w:eastAsia="微软雅黑" w:hAnsi="Tahoma" w:hint="eastAsia"/>
          <w:kern w:val="0"/>
          <w:sz w:val="22"/>
        </w:rPr>
        <w:t>的关键字，就说明此背景成功注册到了</w:t>
      </w:r>
      <w:r w:rsidRPr="002A6B85">
        <w:rPr>
          <w:rFonts w:ascii="Tahoma" w:eastAsia="微软雅黑" w:hAnsi="Tahoma" w:hint="eastAsia"/>
          <w:kern w:val="0"/>
          <w:sz w:val="22"/>
        </w:rPr>
        <w:t xml:space="preserve"> </w:t>
      </w:r>
      <w:r w:rsidRPr="002A6B85">
        <w:rPr>
          <w:rFonts w:ascii="Tahoma" w:eastAsia="微软雅黑" w:hAnsi="Tahoma" w:hint="eastAsia"/>
          <w:kern w:val="0"/>
          <w:sz w:val="22"/>
        </w:rPr>
        <w:t>信息面板</w:t>
      </w:r>
      <w:r w:rsidRPr="002A6B85">
        <w:rPr>
          <w:rFonts w:ascii="Tahoma" w:eastAsia="微软雅黑" w:hAnsi="Tahoma" w:hint="eastAsia"/>
          <w:kern w:val="0"/>
          <w:sz w:val="22"/>
        </w:rPr>
        <w:t xml:space="preserve">I </w:t>
      </w:r>
      <w:r w:rsidRPr="002A6B85">
        <w:rPr>
          <w:rFonts w:ascii="Tahoma" w:eastAsia="微软雅黑" w:hAnsi="Tahoma" w:hint="eastAsia"/>
          <w:kern w:val="0"/>
          <w:sz w:val="22"/>
        </w:rPr>
        <w:t>的界面中。</w:t>
      </w:r>
    </w:p>
    <w:p w14:paraId="44AA9B98" w14:textId="24BF65C7" w:rsidR="002A6B85" w:rsidRPr="002A6B85" w:rsidRDefault="002A6B85" w:rsidP="002A6B8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6B85">
        <w:rPr>
          <w:rFonts w:ascii="Tahoma" w:eastAsia="微软雅黑" w:hAnsi="Tahoma" w:hint="eastAsia"/>
          <w:kern w:val="0"/>
          <w:sz w:val="22"/>
        </w:rPr>
        <w:t>当你在游戏中进入了信息面板</w:t>
      </w:r>
      <w:r w:rsidRPr="002A6B85">
        <w:rPr>
          <w:rFonts w:ascii="Tahoma" w:eastAsia="微软雅黑" w:hAnsi="Tahoma" w:hint="eastAsia"/>
          <w:kern w:val="0"/>
          <w:sz w:val="22"/>
        </w:rPr>
        <w:t>I</w:t>
      </w:r>
      <w:r w:rsidRPr="002A6B85">
        <w:rPr>
          <w:rFonts w:ascii="Tahoma" w:eastAsia="微软雅黑" w:hAnsi="Tahoma" w:hint="eastAsia"/>
          <w:kern w:val="0"/>
          <w:sz w:val="22"/>
        </w:rPr>
        <w:t>，则会</w:t>
      </w:r>
      <w:r>
        <w:rPr>
          <w:rFonts w:ascii="Tahoma" w:eastAsia="微软雅黑" w:hAnsi="Tahoma" w:hint="eastAsia"/>
          <w:kern w:val="0"/>
          <w:sz w:val="22"/>
        </w:rPr>
        <w:t>看到</w:t>
      </w:r>
      <w:r w:rsidRPr="002A6B85">
        <w:rPr>
          <w:rFonts w:ascii="Tahoma" w:eastAsia="微软雅黑" w:hAnsi="Tahoma" w:hint="eastAsia"/>
          <w:kern w:val="0"/>
          <w:sz w:val="22"/>
        </w:rPr>
        <w:t>此背景。</w:t>
      </w:r>
    </w:p>
    <w:p w14:paraId="3FB599F7" w14:textId="5DB036EB" w:rsidR="002A6B85" w:rsidRPr="002A6B85" w:rsidRDefault="002A6B85" w:rsidP="002A6B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FFB882" wp14:editId="3C5FD5DB">
            <wp:extent cx="4514850" cy="1040737"/>
            <wp:effectExtent l="0" t="0" r="0" b="7620"/>
            <wp:docPr id="2" name="图片 2" descr="C:\Users\Administrator\AppData\Roaming\Tencent\Users\1355126171\QQ\WinTemp\RichOle\VXU[{R{R`$@[[K0$FO{L)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55126171\QQ\WinTemp\RichOle\VXU[{R{R`$@[[K0$FO{L)AL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353" cy="1041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F6E582" w14:textId="311BB3A0" w:rsidR="00B82598" w:rsidRPr="00A70D84" w:rsidRDefault="00B82598" w:rsidP="00B825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676881" w14:textId="765FA746" w:rsidR="008832E4" w:rsidRPr="00F91964" w:rsidRDefault="00A45B1B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7D37E04" w14:textId="554E8CB8"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1923F5" w:rsidRPr="001923F5">
        <w:rPr>
          <w:rFonts w:ascii="Tahoma" w:eastAsia="微软雅黑" w:hAnsi="Tahoma"/>
          <w:color w:val="0070C0"/>
          <w:kern w:val="0"/>
          <w:sz w:val="22"/>
        </w:rPr>
        <w:t>0.</w:t>
      </w:r>
      <w:r w:rsidR="001923F5" w:rsidRPr="001923F5">
        <w:rPr>
          <w:rFonts w:ascii="Tahoma" w:eastAsia="微软雅黑" w:hAnsi="Tahoma"/>
          <w:color w:val="0070C0"/>
          <w:kern w:val="0"/>
          <w:sz w:val="22"/>
        </w:rPr>
        <w:t>基本定义</w:t>
      </w:r>
      <w:r w:rsidR="001923F5" w:rsidRPr="001923F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923F5" w:rsidRPr="001923F5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C52918" w:rsidRPr="001923F5">
        <w:rPr>
          <w:rFonts w:ascii="Tahoma" w:eastAsia="微软雅黑" w:hAnsi="Tahoma" w:hint="eastAsia"/>
          <w:color w:val="0070C0"/>
          <w:kern w:val="0"/>
          <w:sz w:val="22"/>
        </w:rPr>
        <w:t>界面</w:t>
      </w:r>
      <w:r w:rsidR="00C52918" w:rsidRPr="001923F5">
        <w:rPr>
          <w:rFonts w:ascii="Tahoma" w:eastAsia="微软雅黑" w:hAnsi="Tahoma"/>
          <w:color w:val="0070C0"/>
          <w:kern w:val="0"/>
          <w:sz w:val="22"/>
        </w:rPr>
        <w:t>.docx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9923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842"/>
      </w:tblGrid>
      <w:tr w:rsidR="00BA4844" w14:paraId="14DA88A2" w14:textId="77777777" w:rsidTr="00954CB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79621EB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459FEC45" w14:textId="0D398D93" w:rsidR="00BA4844" w:rsidRPr="00954CB9" w:rsidRDefault="00C4305C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界面</w:t>
            </w:r>
            <w:r w:rsidR="00BA4844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2337D9E0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30AE32CE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14:paraId="25DFC6CE" w14:textId="50CF9279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是否可被插件装饰</w:t>
            </w:r>
          </w:p>
        </w:tc>
      </w:tr>
      <w:tr w:rsidR="00BA4844" w14:paraId="04F9E135" w14:textId="77777777" w:rsidTr="00954CB9">
        <w:tc>
          <w:tcPr>
            <w:tcW w:w="690" w:type="dxa"/>
          </w:tcPr>
          <w:p w14:paraId="1EB8606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25645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14:paraId="62B703A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2214A1F9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C9681A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69448C83" w14:textId="77777777" w:rsidTr="00954CB9">
        <w:tc>
          <w:tcPr>
            <w:tcW w:w="690" w:type="dxa"/>
          </w:tcPr>
          <w:p w14:paraId="01415E7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3D09A4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14:paraId="34BC248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30D17EC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6FFA1D5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4BA8D289" w14:textId="77777777" w:rsidTr="00954CB9">
        <w:tc>
          <w:tcPr>
            <w:tcW w:w="690" w:type="dxa"/>
            <w:vMerge w:val="restart"/>
            <w:vAlign w:val="center"/>
          </w:tcPr>
          <w:p w14:paraId="05CF6BD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0167C57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14:paraId="050EEA8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284717E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A6CD15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85035D2" w14:textId="77777777" w:rsidTr="00954CB9">
        <w:tc>
          <w:tcPr>
            <w:tcW w:w="690" w:type="dxa"/>
            <w:vMerge/>
          </w:tcPr>
          <w:p w14:paraId="26A1A99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F3B4D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14:paraId="7A6D4B4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EF002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842" w:type="dxa"/>
          </w:tcPr>
          <w:p w14:paraId="64E6762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AA5A59F" w14:textId="77777777" w:rsidTr="00954CB9">
        <w:tc>
          <w:tcPr>
            <w:tcW w:w="690" w:type="dxa"/>
            <w:vMerge/>
          </w:tcPr>
          <w:p w14:paraId="382DB03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CD788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14:paraId="2496CC3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4825DBC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842" w:type="dxa"/>
          </w:tcPr>
          <w:p w14:paraId="6F6E6F02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C74381" w14:textId="77777777" w:rsidTr="00954CB9">
        <w:tc>
          <w:tcPr>
            <w:tcW w:w="690" w:type="dxa"/>
            <w:vMerge/>
          </w:tcPr>
          <w:p w14:paraId="3FCFB5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24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14:paraId="0276646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2F74C25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842" w:type="dxa"/>
          </w:tcPr>
          <w:p w14:paraId="3430D0C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0E55060" w14:textId="77777777" w:rsidTr="00954CB9">
        <w:tc>
          <w:tcPr>
            <w:tcW w:w="690" w:type="dxa"/>
            <w:vMerge/>
          </w:tcPr>
          <w:p w14:paraId="2A758F7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B0CCB3F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14:paraId="34DE30F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4B0A328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842" w:type="dxa"/>
          </w:tcPr>
          <w:p w14:paraId="6142207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9DC757" w14:textId="77777777" w:rsidTr="00954CB9">
        <w:tc>
          <w:tcPr>
            <w:tcW w:w="690" w:type="dxa"/>
            <w:vMerge/>
          </w:tcPr>
          <w:p w14:paraId="38493B1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6D588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14:paraId="39EAAF4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7B5213A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6C99D21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A02455A" w14:textId="77777777" w:rsidTr="00954CB9">
        <w:tc>
          <w:tcPr>
            <w:tcW w:w="690" w:type="dxa"/>
            <w:vMerge/>
          </w:tcPr>
          <w:p w14:paraId="72F531F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8AB70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14:paraId="3B9B9F5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5C3BCD3A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7D3D0C00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635649EB" w14:textId="77777777" w:rsidTr="00954CB9">
        <w:tc>
          <w:tcPr>
            <w:tcW w:w="690" w:type="dxa"/>
            <w:vMerge/>
          </w:tcPr>
          <w:p w14:paraId="342B5028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AEECC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14:paraId="5DBEEE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00D28A18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2808594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45D4D6D" w14:textId="77777777" w:rsidTr="00954CB9">
        <w:tc>
          <w:tcPr>
            <w:tcW w:w="690" w:type="dxa"/>
            <w:vMerge/>
          </w:tcPr>
          <w:p w14:paraId="005EA024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32461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14:paraId="28B8B9D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51BEB6F6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C7DE23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1358E60" w14:textId="77777777" w:rsidTr="00954CB9">
        <w:tc>
          <w:tcPr>
            <w:tcW w:w="690" w:type="dxa"/>
            <w:vMerge/>
          </w:tcPr>
          <w:p w14:paraId="2A700D7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C150E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14:paraId="3E4A142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3AF4BCC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842" w:type="dxa"/>
          </w:tcPr>
          <w:p w14:paraId="59FB854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1875A153" w14:textId="77777777" w:rsidTr="00954CB9">
        <w:tc>
          <w:tcPr>
            <w:tcW w:w="690" w:type="dxa"/>
            <w:vMerge/>
          </w:tcPr>
          <w:p w14:paraId="1EA3C39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B92E24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14:paraId="1CFF8BA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129D0838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842" w:type="dxa"/>
          </w:tcPr>
          <w:p w14:paraId="2D510691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05A26332" w14:textId="77777777" w:rsidTr="00954CB9">
        <w:tc>
          <w:tcPr>
            <w:tcW w:w="690" w:type="dxa"/>
            <w:vMerge/>
          </w:tcPr>
          <w:p w14:paraId="73BAACEA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887CF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14:paraId="1E2E5E81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73EC47BD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4A89056F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00055EC3" w14:textId="77777777" w:rsidTr="00954CB9">
        <w:tc>
          <w:tcPr>
            <w:tcW w:w="690" w:type="dxa"/>
            <w:vMerge/>
          </w:tcPr>
          <w:p w14:paraId="41C42FE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C0B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14:paraId="19E3A909" w14:textId="77777777"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D88A79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745136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970A456" w14:textId="77777777" w:rsidTr="00954CB9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69110F3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4E82A467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04E9D3D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196FCEF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14:paraId="7162E17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7E1263F4" w14:textId="77777777" w:rsidTr="00954CB9">
        <w:tc>
          <w:tcPr>
            <w:tcW w:w="690" w:type="dxa"/>
            <w:shd w:val="clear" w:color="auto" w:fill="D9D9D9" w:themeFill="background1" w:themeFillShade="D9"/>
          </w:tcPr>
          <w:p w14:paraId="715D7F3C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233" w:type="dxa"/>
            <w:gridSpan w:val="4"/>
            <w:shd w:val="clear" w:color="auto" w:fill="D9D9D9" w:themeFill="background1" w:themeFillShade="D9"/>
          </w:tcPr>
          <w:p w14:paraId="2AE714B6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14:paraId="246089E9" w14:textId="77777777" w:rsidTr="00954CB9">
        <w:tc>
          <w:tcPr>
            <w:tcW w:w="690" w:type="dxa"/>
            <w:vMerge w:val="restart"/>
            <w:vAlign w:val="center"/>
          </w:tcPr>
          <w:p w14:paraId="22917FA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2DBE963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14:paraId="09955721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413C5080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1E90B3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20477" w14:paraId="5DE017DB" w14:textId="77777777" w:rsidTr="00954CB9">
        <w:tc>
          <w:tcPr>
            <w:tcW w:w="690" w:type="dxa"/>
            <w:vMerge/>
            <w:vAlign w:val="center"/>
          </w:tcPr>
          <w:p w14:paraId="5143F7ED" w14:textId="77777777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78B2B4C" w14:textId="5D581CE2" w:rsidR="00220477" w:rsidRPr="00C67E4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20477">
              <w:rPr>
                <w:rFonts w:ascii="Tahoma" w:eastAsia="微软雅黑" w:hAnsi="Tahoma"/>
                <w:kern w:val="0"/>
                <w:sz w:val="20"/>
                <w:szCs w:val="20"/>
              </w:rPr>
              <w:t>Scene_Drill_SMa_Formation</w:t>
            </w:r>
          </w:p>
        </w:tc>
        <w:tc>
          <w:tcPr>
            <w:tcW w:w="1945" w:type="dxa"/>
          </w:tcPr>
          <w:p w14:paraId="7108C12C" w14:textId="79677D4C" w:rsidR="0022047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rill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77E7A885" w14:textId="123EC7DF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</w:p>
        </w:tc>
        <w:tc>
          <w:tcPr>
            <w:tcW w:w="1842" w:type="dxa"/>
          </w:tcPr>
          <w:p w14:paraId="0D38FA1E" w14:textId="609CC612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C6EFA58" w14:textId="77777777" w:rsidTr="00954CB9">
        <w:tc>
          <w:tcPr>
            <w:tcW w:w="690" w:type="dxa"/>
            <w:vMerge/>
          </w:tcPr>
          <w:p w14:paraId="65EA648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1F17F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14:paraId="7FE7037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C7C068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842" w:type="dxa"/>
          </w:tcPr>
          <w:p w14:paraId="1D143C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5738F28" w14:textId="77777777" w:rsidTr="00954CB9">
        <w:tc>
          <w:tcPr>
            <w:tcW w:w="690" w:type="dxa"/>
            <w:vMerge/>
          </w:tcPr>
          <w:p w14:paraId="3886CD9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893E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14:paraId="7A2D5E2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3982B8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842" w:type="dxa"/>
          </w:tcPr>
          <w:p w14:paraId="66DE33B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315B164C" w14:textId="77777777" w:rsidTr="00954CB9">
        <w:tc>
          <w:tcPr>
            <w:tcW w:w="690" w:type="dxa"/>
            <w:vMerge/>
          </w:tcPr>
          <w:p w14:paraId="6D47E5E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A4B5F7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14:paraId="389AAAB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20939E1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842" w:type="dxa"/>
          </w:tcPr>
          <w:p w14:paraId="5A23FA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214A91" w14:paraId="53A1B1E0" w14:textId="77777777" w:rsidTr="00954CB9">
        <w:tc>
          <w:tcPr>
            <w:tcW w:w="690" w:type="dxa"/>
            <w:vMerge/>
          </w:tcPr>
          <w:p w14:paraId="3224661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6E8DB3" w14:textId="1C80F9B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A</w:t>
            </w:r>
          </w:p>
        </w:tc>
        <w:tc>
          <w:tcPr>
            <w:tcW w:w="1945" w:type="dxa"/>
          </w:tcPr>
          <w:p w14:paraId="613EEF15" w14:textId="73904D3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4666D76A" w14:textId="01EE2446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842" w:type="dxa"/>
          </w:tcPr>
          <w:p w14:paraId="7262CEBA" w14:textId="27F25265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0C15304C" w14:textId="77777777" w:rsidTr="00954CB9">
        <w:tc>
          <w:tcPr>
            <w:tcW w:w="690" w:type="dxa"/>
            <w:vMerge/>
          </w:tcPr>
          <w:p w14:paraId="2F3AEDC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2BFCFBF" w14:textId="1AF894E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13918292" w14:textId="0A867A5B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04AC6A6" w14:textId="6410B0E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842" w:type="dxa"/>
          </w:tcPr>
          <w:p w14:paraId="5FB3B435" w14:textId="6F6052F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08E768CA" w14:textId="77777777" w:rsidTr="00954CB9">
        <w:tc>
          <w:tcPr>
            <w:tcW w:w="690" w:type="dxa"/>
            <w:vMerge/>
          </w:tcPr>
          <w:p w14:paraId="58EC240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6304124" w14:textId="4D746CCE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343FFF49" w14:textId="1479A51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16315B14" w14:textId="19BE1EB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842" w:type="dxa"/>
          </w:tcPr>
          <w:p w14:paraId="7E7FD3A5" w14:textId="2DAE474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7044A311" w14:textId="77777777" w:rsidTr="00954CB9">
        <w:tc>
          <w:tcPr>
            <w:tcW w:w="690" w:type="dxa"/>
            <w:vMerge/>
          </w:tcPr>
          <w:p w14:paraId="503D678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EB936C0" w14:textId="067EF85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02765100" w14:textId="464CC66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100E1A09" w14:textId="0A6426D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842" w:type="dxa"/>
          </w:tcPr>
          <w:p w14:paraId="0809851F" w14:textId="3F332CF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321A52AD" w14:textId="77777777" w:rsidTr="00954CB9">
        <w:tc>
          <w:tcPr>
            <w:tcW w:w="690" w:type="dxa"/>
            <w:vMerge/>
          </w:tcPr>
          <w:p w14:paraId="0E7335A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DF266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14:paraId="2FD1479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0AB41D3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842" w:type="dxa"/>
          </w:tcPr>
          <w:p w14:paraId="3AD2552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2926258C" w14:textId="77777777" w:rsidTr="00954CB9">
        <w:tc>
          <w:tcPr>
            <w:tcW w:w="690" w:type="dxa"/>
            <w:vMerge/>
          </w:tcPr>
          <w:p w14:paraId="36E27A9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8587C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14:paraId="02B6115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1DC3233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842" w:type="dxa"/>
          </w:tcPr>
          <w:p w14:paraId="622B108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6DBC79C" w14:textId="77777777" w:rsidTr="00954CB9">
        <w:tc>
          <w:tcPr>
            <w:tcW w:w="690" w:type="dxa"/>
            <w:vMerge/>
          </w:tcPr>
          <w:p w14:paraId="377B342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C8D13F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14:paraId="1B43A30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0CD120A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842" w:type="dxa"/>
          </w:tcPr>
          <w:p w14:paraId="4DDE5E7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C0C2AFB" w14:textId="77777777" w:rsidTr="00954CB9">
        <w:tc>
          <w:tcPr>
            <w:tcW w:w="690" w:type="dxa"/>
            <w:vMerge/>
          </w:tcPr>
          <w:p w14:paraId="1885A29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9BB121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14:paraId="78B1954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4FB9BDD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842" w:type="dxa"/>
          </w:tcPr>
          <w:p w14:paraId="23B46ED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23DE762" w14:textId="77777777" w:rsidTr="00954CB9">
        <w:tc>
          <w:tcPr>
            <w:tcW w:w="690" w:type="dxa"/>
            <w:vMerge/>
          </w:tcPr>
          <w:p w14:paraId="59D9BDF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159A45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14:paraId="37018D5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5199361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842" w:type="dxa"/>
          </w:tcPr>
          <w:p w14:paraId="7DBD4CF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0B077A4F" w14:textId="77777777" w:rsidTr="00954CB9">
        <w:tc>
          <w:tcPr>
            <w:tcW w:w="690" w:type="dxa"/>
            <w:vMerge/>
          </w:tcPr>
          <w:p w14:paraId="7BE2840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BEFC9D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14:paraId="791E700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1FBBB3B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842" w:type="dxa"/>
          </w:tcPr>
          <w:p w14:paraId="7EEAA6A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DCE855B" w14:textId="77777777" w:rsidTr="00954CB9">
        <w:tc>
          <w:tcPr>
            <w:tcW w:w="690" w:type="dxa"/>
            <w:vMerge/>
          </w:tcPr>
          <w:p w14:paraId="38EBDA1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19FFA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14:paraId="3F71104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6F89EAC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842" w:type="dxa"/>
          </w:tcPr>
          <w:p w14:paraId="19019C1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E5FD746" w14:textId="77777777" w:rsidTr="00954CB9">
        <w:tc>
          <w:tcPr>
            <w:tcW w:w="690" w:type="dxa"/>
            <w:vMerge/>
          </w:tcPr>
          <w:p w14:paraId="220EB89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CC7131" w14:textId="107786E3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231F33B4" w14:textId="0E9591A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7F0F3E21" w14:textId="50AE35E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842" w:type="dxa"/>
          </w:tcPr>
          <w:p w14:paraId="06CF6B9B" w14:textId="6A02F111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BEE3CF3" w14:textId="77777777" w:rsidTr="00954CB9">
        <w:tc>
          <w:tcPr>
            <w:tcW w:w="690" w:type="dxa"/>
            <w:vMerge/>
          </w:tcPr>
          <w:p w14:paraId="56F339F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03F2A1" w14:textId="78D93AC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4E7FD6EA" w14:textId="49CD84F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1964B357" w14:textId="361E08C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842" w:type="dxa"/>
          </w:tcPr>
          <w:p w14:paraId="4740CC66" w14:textId="39D0AD5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4DB7E847" w14:textId="77777777" w:rsidTr="00954CB9">
        <w:tc>
          <w:tcPr>
            <w:tcW w:w="690" w:type="dxa"/>
            <w:vMerge/>
          </w:tcPr>
          <w:p w14:paraId="3A6D85E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6B74956" w14:textId="6880AC0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0852E3A" w14:textId="4A3D0911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604B3392" w14:textId="45FFB88E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842" w:type="dxa"/>
          </w:tcPr>
          <w:p w14:paraId="40065356" w14:textId="0C58DA9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27CCD328" w14:textId="77777777" w:rsidTr="00954CB9">
        <w:tc>
          <w:tcPr>
            <w:tcW w:w="690" w:type="dxa"/>
            <w:vMerge/>
          </w:tcPr>
          <w:p w14:paraId="538C66F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5631D2" w14:textId="23BA6E9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21C23250" w14:textId="1FAEA03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3210E58E" w14:textId="128F5F2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842" w:type="dxa"/>
          </w:tcPr>
          <w:p w14:paraId="4D433ECB" w14:textId="4F7D102E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3F90017A" w14:textId="77777777" w:rsidTr="00954CB9">
        <w:tc>
          <w:tcPr>
            <w:tcW w:w="690" w:type="dxa"/>
            <w:vMerge/>
          </w:tcPr>
          <w:p w14:paraId="740C355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36691BD" w14:textId="670EDFC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K</w:t>
            </w:r>
          </w:p>
        </w:tc>
        <w:tc>
          <w:tcPr>
            <w:tcW w:w="1945" w:type="dxa"/>
          </w:tcPr>
          <w:p w14:paraId="60F1B861" w14:textId="5696B791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K</w:t>
            </w:r>
          </w:p>
        </w:tc>
        <w:tc>
          <w:tcPr>
            <w:tcW w:w="2591" w:type="dxa"/>
          </w:tcPr>
          <w:p w14:paraId="343B4E56" w14:textId="6F0D256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K</w:t>
            </w:r>
          </w:p>
        </w:tc>
        <w:tc>
          <w:tcPr>
            <w:tcW w:w="1842" w:type="dxa"/>
          </w:tcPr>
          <w:p w14:paraId="6238FEB3" w14:textId="666066DC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7FD2661" w14:textId="77777777" w:rsidTr="00954CB9">
        <w:tc>
          <w:tcPr>
            <w:tcW w:w="690" w:type="dxa"/>
            <w:vMerge/>
          </w:tcPr>
          <w:p w14:paraId="5C0A40B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09C8C" w14:textId="40AAB1C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L</w:t>
            </w:r>
          </w:p>
        </w:tc>
        <w:tc>
          <w:tcPr>
            <w:tcW w:w="1945" w:type="dxa"/>
          </w:tcPr>
          <w:p w14:paraId="65625CF5" w14:textId="726AE42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</w:t>
            </w:r>
          </w:p>
        </w:tc>
        <w:tc>
          <w:tcPr>
            <w:tcW w:w="2591" w:type="dxa"/>
          </w:tcPr>
          <w:p w14:paraId="09950264" w14:textId="09BE90F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</w:t>
            </w:r>
          </w:p>
        </w:tc>
        <w:tc>
          <w:tcPr>
            <w:tcW w:w="1842" w:type="dxa"/>
          </w:tcPr>
          <w:p w14:paraId="34897292" w14:textId="6ECD335E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7A412536" w14:textId="77777777" w:rsidTr="00954CB9">
        <w:tc>
          <w:tcPr>
            <w:tcW w:w="690" w:type="dxa"/>
            <w:vMerge/>
          </w:tcPr>
          <w:p w14:paraId="4406754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6CF2553" w14:textId="6F73D246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</w:p>
        </w:tc>
        <w:tc>
          <w:tcPr>
            <w:tcW w:w="1945" w:type="dxa"/>
          </w:tcPr>
          <w:p w14:paraId="13D7C1E3" w14:textId="00C05C7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</w:t>
            </w:r>
          </w:p>
        </w:tc>
        <w:tc>
          <w:tcPr>
            <w:tcW w:w="2591" w:type="dxa"/>
          </w:tcPr>
          <w:p w14:paraId="5735E80C" w14:textId="6EA8D3E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</w:t>
            </w:r>
          </w:p>
        </w:tc>
        <w:tc>
          <w:tcPr>
            <w:tcW w:w="1842" w:type="dxa"/>
          </w:tcPr>
          <w:p w14:paraId="4A13F23F" w14:textId="5DD6B42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2C7668D" w14:textId="77777777" w:rsidTr="00954CB9">
        <w:tc>
          <w:tcPr>
            <w:tcW w:w="690" w:type="dxa"/>
            <w:vMerge/>
          </w:tcPr>
          <w:p w14:paraId="2C5A7E0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A253A0" w14:textId="4956A83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N</w:t>
            </w:r>
          </w:p>
        </w:tc>
        <w:tc>
          <w:tcPr>
            <w:tcW w:w="1945" w:type="dxa"/>
          </w:tcPr>
          <w:p w14:paraId="3C6EF39F" w14:textId="4698432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N</w:t>
            </w:r>
          </w:p>
        </w:tc>
        <w:tc>
          <w:tcPr>
            <w:tcW w:w="2591" w:type="dxa"/>
          </w:tcPr>
          <w:p w14:paraId="0784F414" w14:textId="5A5436C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N</w:t>
            </w:r>
          </w:p>
        </w:tc>
        <w:tc>
          <w:tcPr>
            <w:tcW w:w="1842" w:type="dxa"/>
          </w:tcPr>
          <w:p w14:paraId="12946A87" w14:textId="6BC58E4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28AB6DD" w14:textId="77777777" w:rsidTr="00954CB9">
        <w:tc>
          <w:tcPr>
            <w:tcW w:w="690" w:type="dxa"/>
            <w:vMerge/>
          </w:tcPr>
          <w:p w14:paraId="26DEF43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24AA04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14:paraId="13F4225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7D5DC7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842" w:type="dxa"/>
          </w:tcPr>
          <w:p w14:paraId="0278777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27925116" w14:textId="77777777" w:rsidTr="00954CB9">
        <w:tc>
          <w:tcPr>
            <w:tcW w:w="690" w:type="dxa"/>
            <w:vMerge/>
          </w:tcPr>
          <w:p w14:paraId="7E96187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F34CE4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14:paraId="07DAD6E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735CF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842" w:type="dxa"/>
          </w:tcPr>
          <w:p w14:paraId="71C1818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3491BEC2" w14:textId="77777777" w:rsidTr="00954CB9">
        <w:tc>
          <w:tcPr>
            <w:tcW w:w="690" w:type="dxa"/>
            <w:vMerge/>
          </w:tcPr>
          <w:p w14:paraId="333D926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C2587D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14:paraId="26D89BC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5EDCA08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842" w:type="dxa"/>
          </w:tcPr>
          <w:p w14:paraId="5107D56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902233B" w14:textId="77777777" w:rsidTr="00954CB9">
        <w:tc>
          <w:tcPr>
            <w:tcW w:w="690" w:type="dxa"/>
            <w:vMerge/>
          </w:tcPr>
          <w:p w14:paraId="564FEE1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36EE65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14:paraId="6087719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471DB3D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842" w:type="dxa"/>
          </w:tcPr>
          <w:p w14:paraId="59889D2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ABA024A" w14:textId="77777777" w:rsidTr="00954CB9">
        <w:tc>
          <w:tcPr>
            <w:tcW w:w="690" w:type="dxa"/>
            <w:vMerge/>
          </w:tcPr>
          <w:p w14:paraId="120E798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058395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14:paraId="639D3CA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222E039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5A4D18B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A854671" w14:textId="77777777" w:rsidTr="00954CB9">
        <w:tc>
          <w:tcPr>
            <w:tcW w:w="690" w:type="dxa"/>
            <w:vMerge/>
          </w:tcPr>
          <w:p w14:paraId="2CF6BA9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1B17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14:paraId="0EE1DDF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0A0C843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842" w:type="dxa"/>
          </w:tcPr>
          <w:p w14:paraId="1D3878F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3540025A" w14:textId="77777777" w:rsidTr="00954CB9">
        <w:tc>
          <w:tcPr>
            <w:tcW w:w="690" w:type="dxa"/>
            <w:vMerge/>
          </w:tcPr>
          <w:p w14:paraId="05EC251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F56794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14:paraId="437787E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5BA5DDC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053AA10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73A6FFBF" w14:textId="77777777"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AE4669" w14:textId="77777777"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14:paraId="00D00616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14:paraId="47862899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D04EAD" w14:textId="77777777"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14:paraId="526700AA" w14:textId="77777777"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14:paraId="54914DFA" w14:textId="0A9190BE"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1923F5" w:rsidRPr="001923F5">
        <w:rPr>
          <w:rFonts w:ascii="Tahoma" w:eastAsia="微软雅黑" w:hAnsi="Tahoma"/>
          <w:color w:val="0070C0"/>
          <w:kern w:val="0"/>
          <w:sz w:val="22"/>
        </w:rPr>
        <w:t>18.</w:t>
      </w:r>
      <w:r w:rsidR="001923F5" w:rsidRPr="001923F5">
        <w:rPr>
          <w:rFonts w:ascii="Tahoma" w:eastAsia="微软雅黑" w:hAnsi="Tahoma"/>
          <w:color w:val="0070C0"/>
          <w:kern w:val="0"/>
          <w:sz w:val="22"/>
        </w:rPr>
        <w:t>面板</w:t>
      </w:r>
      <w:r w:rsidR="001923F5" w:rsidRPr="001923F5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="009F3AA2" w:rsidRPr="001923F5">
        <w:rPr>
          <w:rFonts w:ascii="Tahoma" w:eastAsia="微软雅黑" w:hAnsi="Tahoma"/>
          <w:color w:val="0070C0"/>
          <w:kern w:val="0"/>
          <w:sz w:val="22"/>
        </w:rPr>
        <w:t>关于全自定义信息面板</w:t>
      </w:r>
      <w:r w:rsidR="009F3AA2" w:rsidRPr="001923F5">
        <w:rPr>
          <w:rFonts w:ascii="Tahoma" w:eastAsia="微软雅黑" w:hAnsi="Tahoma"/>
          <w:color w:val="0070C0"/>
          <w:kern w:val="0"/>
          <w:sz w:val="22"/>
        </w:rPr>
        <w:t>.docx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14:paraId="65695B6A" w14:textId="7C45A529" w:rsidR="00C965E1" w:rsidRDefault="00375B47" w:rsidP="0076091E">
      <w:pPr>
        <w:widowControl/>
        <w:jc w:val="left"/>
      </w:pPr>
      <w:r>
        <w:br w:type="page"/>
      </w:r>
    </w:p>
    <w:p w14:paraId="16DE1427" w14:textId="42287D6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bookmarkStart w:id="1" w:name="_按钮关键字_-_主菜单面板"/>
      <w:bookmarkEnd w:id="1"/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Pr="00F91964">
        <w:rPr>
          <w:rFonts w:hint="eastAsia"/>
          <w:sz w:val="28"/>
        </w:rPr>
        <w:t>主菜单面板</w:t>
      </w:r>
    </w:p>
    <w:p w14:paraId="15E4EB6B" w14:textId="0B3ED976" w:rsidR="008832E4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0A282FA8" w14:textId="4815E52E" w:rsidR="000D387D" w:rsidRPr="000D387D" w:rsidRDefault="00C30F88" w:rsidP="00173015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面板</w:t>
      </w:r>
      <w:r w:rsidR="00173015">
        <w:rPr>
          <w:rFonts w:ascii="Tahoma" w:eastAsia="微软雅黑" w:hAnsi="Tahoma" w:hint="eastAsia"/>
          <w:kern w:val="0"/>
          <w:sz w:val="22"/>
        </w:rPr>
        <w:t>中，</w:t>
      </w:r>
      <w:r w:rsidR="000D387D" w:rsidRPr="000D387D">
        <w:rPr>
          <w:rFonts w:ascii="Tahoma" w:eastAsia="微软雅黑" w:hAnsi="Tahoma" w:hint="eastAsia"/>
          <w:kern w:val="0"/>
          <w:sz w:val="22"/>
        </w:rPr>
        <w:t>按钮</w:t>
      </w:r>
      <w:r w:rsidR="00173015">
        <w:rPr>
          <w:rFonts w:ascii="Tahoma" w:eastAsia="微软雅黑" w:hAnsi="Tahoma" w:hint="eastAsia"/>
          <w:kern w:val="0"/>
          <w:sz w:val="22"/>
        </w:rPr>
        <w:t>关键字</w:t>
      </w:r>
      <w:r w:rsidR="000D387D" w:rsidRPr="000D387D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0D387D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5B493801" w14:textId="7C043349" w:rsidR="006669E7" w:rsidRPr="00315EE5" w:rsidRDefault="00173015" w:rsidP="0017301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6669E7" w:rsidRPr="006669E7">
        <w:rPr>
          <w:rFonts w:ascii="Tahoma" w:eastAsia="微软雅黑" w:hAnsi="Tahoma"/>
          <w:kern w:val="0"/>
          <w:sz w:val="22"/>
        </w:rPr>
        <w:t>Drill_SceneMain</w:t>
      </w:r>
      <w:r w:rsidR="006669E7">
        <w:rPr>
          <w:rFonts w:ascii="Tahoma" w:eastAsia="微软雅黑" w:hAnsi="Tahoma"/>
          <w:kern w:val="0"/>
          <w:sz w:val="22"/>
        </w:rPr>
        <w:tab/>
      </w:r>
      <w:r w:rsidR="006669E7">
        <w:rPr>
          <w:rFonts w:ascii="Tahoma" w:eastAsia="微软雅黑" w:hAnsi="Tahoma"/>
          <w:kern w:val="0"/>
          <w:sz w:val="22"/>
        </w:rPr>
        <w:tab/>
      </w:r>
      <w:r w:rsidR="006669E7">
        <w:rPr>
          <w:rFonts w:ascii="Tahoma" w:eastAsia="微软雅黑" w:hAnsi="Tahoma"/>
          <w:kern w:val="0"/>
          <w:sz w:val="22"/>
        </w:rPr>
        <w:tab/>
      </w:r>
      <w:r w:rsidR="006669E7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6669E7">
        <w:rPr>
          <w:rFonts w:ascii="Tahoma" w:eastAsia="微软雅黑" w:hAnsi="Tahoma"/>
          <w:kern w:val="0"/>
          <w:sz w:val="22"/>
        </w:rPr>
        <w:tab/>
      </w:r>
      <w:r w:rsidR="006669E7" w:rsidRPr="006669E7">
        <w:rPr>
          <w:rFonts w:ascii="Tahoma" w:eastAsia="微软雅黑" w:hAnsi="Tahoma" w:hint="eastAsia"/>
          <w:kern w:val="0"/>
          <w:sz w:val="22"/>
        </w:rPr>
        <w:t>面板</w:t>
      </w:r>
      <w:r w:rsidR="006669E7" w:rsidRPr="006669E7">
        <w:rPr>
          <w:rFonts w:ascii="Tahoma" w:eastAsia="微软雅黑" w:hAnsi="Tahoma"/>
          <w:kern w:val="0"/>
          <w:sz w:val="22"/>
        </w:rPr>
        <w:t xml:space="preserve"> - </w:t>
      </w:r>
      <w:r w:rsidR="006669E7"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4C73D31F" w14:textId="1A63A6D7" w:rsidR="00315EE5" w:rsidRPr="00315EE5" w:rsidRDefault="00173015" w:rsidP="0017301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315EE5" w:rsidRPr="00315EE5">
        <w:rPr>
          <w:rFonts w:ascii="Tahoma" w:eastAsia="微软雅黑" w:hAnsi="Tahoma"/>
          <w:kern w:val="0"/>
          <w:sz w:val="22"/>
        </w:rPr>
        <w:t>Drill_WindowMenuButton</w:t>
      </w:r>
      <w:r w:rsidR="00315EE5">
        <w:rPr>
          <w:rFonts w:ascii="Tahoma" w:eastAsia="微软雅黑" w:hAnsi="Tahoma"/>
          <w:kern w:val="0"/>
          <w:sz w:val="22"/>
        </w:rPr>
        <w:tab/>
      </w:r>
      <w:r w:rsidR="00315EE5">
        <w:rPr>
          <w:rFonts w:ascii="Tahoma" w:eastAsia="微软雅黑" w:hAnsi="Tahoma"/>
          <w:kern w:val="0"/>
          <w:sz w:val="22"/>
        </w:rPr>
        <w:tab/>
      </w:r>
      <w:r w:rsidR="00315EE5">
        <w:rPr>
          <w:rFonts w:ascii="Tahoma" w:eastAsia="微软雅黑" w:hAnsi="Tahoma"/>
          <w:kern w:val="0"/>
          <w:sz w:val="22"/>
        </w:rPr>
        <w:tab/>
      </w:r>
      <w:r w:rsidR="00315EE5" w:rsidRPr="00315EE5">
        <w:rPr>
          <w:rFonts w:ascii="Tahoma" w:eastAsia="微软雅黑" w:hAnsi="Tahoma"/>
          <w:kern w:val="0"/>
          <w:sz w:val="22"/>
        </w:rPr>
        <w:t>控件</w:t>
      </w:r>
      <w:r w:rsidR="00315EE5" w:rsidRPr="00315EE5">
        <w:rPr>
          <w:rFonts w:ascii="Tahoma" w:eastAsia="微软雅黑" w:hAnsi="Tahoma"/>
          <w:kern w:val="0"/>
          <w:sz w:val="22"/>
        </w:rPr>
        <w:t xml:space="preserve"> - </w:t>
      </w:r>
      <w:r w:rsidR="006669E7" w:rsidRPr="006669E7">
        <w:rPr>
          <w:rFonts w:ascii="Tahoma" w:eastAsia="微软雅黑" w:hAnsi="Tahoma" w:hint="eastAsia"/>
          <w:kern w:val="0"/>
          <w:sz w:val="22"/>
        </w:rPr>
        <w:t>主菜单选项</w:t>
      </w:r>
      <w:r w:rsidR="000A2121">
        <w:rPr>
          <w:rFonts w:ascii="Tahoma" w:eastAsia="微软雅黑" w:hAnsi="Tahoma" w:hint="eastAsia"/>
          <w:kern w:val="0"/>
          <w:sz w:val="22"/>
        </w:rPr>
        <w:t>按钮</w:t>
      </w:r>
      <w:r w:rsidR="006669E7" w:rsidRPr="006669E7">
        <w:rPr>
          <w:rFonts w:ascii="Tahoma" w:eastAsia="微软雅黑" w:hAnsi="Tahoma" w:hint="eastAsia"/>
          <w:kern w:val="0"/>
          <w:sz w:val="22"/>
        </w:rPr>
        <w:t>管理器</w:t>
      </w:r>
    </w:p>
    <w:p w14:paraId="16923364" w14:textId="7F80DF2C" w:rsidR="009D2A8B" w:rsidRDefault="009D2A8B" w:rsidP="004A5DFA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>已添加到主菜单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C6CA5CA" w14:textId="717D4F67" w:rsidR="002E232A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管理器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额外可用的主菜单按钮，并执行相关公共事件。</w:t>
      </w:r>
    </w:p>
    <w:p w14:paraId="6F5C03E6" w14:textId="182D1D5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方法可以见后面章节</w:t>
      </w:r>
      <w:hyperlink w:anchor="_主菜单按钮关联方法" w:history="1">
        <w:r w:rsidRPr="009D2A8B">
          <w:rPr>
            <w:rStyle w:val="a4"/>
            <w:rFonts w:ascii="Tahoma" w:eastAsia="微软雅黑" w:hAnsi="Tahoma" w:hint="eastAsia"/>
            <w:kern w:val="0"/>
            <w:sz w:val="22"/>
          </w:rPr>
          <w:t>主菜单按钮关联方法</w:t>
        </w:r>
      </w:hyperlink>
      <w:r>
        <w:rPr>
          <w:rFonts w:ascii="Tahoma" w:eastAsia="微软雅黑" w:hAnsi="Tahoma" w:hint="eastAsia"/>
          <w:kern w:val="0"/>
          <w:sz w:val="22"/>
        </w:rPr>
        <w:t>）</w:t>
      </w:r>
    </w:p>
    <w:p w14:paraId="00C87BF5" w14:textId="71B2EC82" w:rsidR="0059112A" w:rsidRDefault="002E232A" w:rsidP="00C147F0">
      <w:pPr>
        <w:widowControl/>
        <w:adjustRightInd w:val="0"/>
        <w:snapToGrid w:val="0"/>
        <w:spacing w:line="360" w:lineRule="auto"/>
        <w:jc w:val="left"/>
      </w:pPr>
      <w:r>
        <w:object w:dxaOrig="12432" w:dyaOrig="4704" w14:anchorId="59E3B820">
          <v:shape id="_x0000_i1028" type="#_x0000_t75" style="width:415.2pt;height:156.6pt" o:ole="">
            <v:imagedata r:id="rId19" o:title=""/>
          </v:shape>
          <o:OLEObject Type="Embed" ProgID="Visio.Drawing.15" ShapeID="_x0000_i1028" DrawAspect="Content" ObjectID="_1717681429" r:id="rId20"/>
        </w:object>
      </w:r>
    </w:p>
    <w:p w14:paraId="78281F99" w14:textId="77777777" w:rsidR="0059112A" w:rsidRDefault="0059112A" w:rsidP="00C147F0">
      <w:pPr>
        <w:widowControl/>
        <w:adjustRightInd w:val="0"/>
        <w:snapToGrid w:val="0"/>
        <w:spacing w:line="360" w:lineRule="auto"/>
        <w:jc w:val="left"/>
      </w:pPr>
    </w:p>
    <w:p w14:paraId="26481702" w14:textId="269AED99" w:rsidR="0059112A" w:rsidRPr="0059112A" w:rsidRDefault="0059112A" w:rsidP="005911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9112A">
        <w:rPr>
          <w:rFonts w:ascii="Tahoma" w:eastAsia="微软雅黑" w:hAnsi="Tahoma" w:hint="eastAsia"/>
          <w:kern w:val="0"/>
          <w:sz w:val="22"/>
        </w:rPr>
        <w:t>主菜单本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添加</w:t>
      </w:r>
      <w:r w:rsidRPr="0059112A">
        <w:rPr>
          <w:rFonts w:ascii="Tahoma" w:eastAsia="微软雅黑" w:hAnsi="Tahoma" w:hint="eastAsia"/>
          <w:kern w:val="0"/>
          <w:sz w:val="22"/>
        </w:rPr>
        <w:t>/</w:t>
      </w:r>
      <w:r w:rsidRPr="0059112A">
        <w:rPr>
          <w:rFonts w:ascii="Tahoma" w:eastAsia="微软雅黑" w:hAnsi="Tahoma" w:hint="eastAsia"/>
          <w:kern w:val="0"/>
          <w:sz w:val="22"/>
        </w:rPr>
        <w:t>修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按钮，这些按钮由</w:t>
      </w:r>
      <w:r w:rsidRPr="0059112A"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子插件</w:t>
      </w:r>
      <w:r w:rsidRPr="0059112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己</w:t>
      </w:r>
      <w:r w:rsidRPr="0059112A">
        <w:rPr>
          <w:rFonts w:ascii="Tahoma" w:eastAsia="微软雅黑" w:hAnsi="Tahoma" w:hint="eastAsia"/>
          <w:kern w:val="0"/>
          <w:sz w:val="22"/>
        </w:rPr>
        <w:t>决定是否</w:t>
      </w:r>
      <w:r w:rsidR="002A6B85">
        <w:rPr>
          <w:rFonts w:ascii="Tahoma" w:eastAsia="微软雅黑" w:hAnsi="Tahoma" w:hint="eastAsia"/>
          <w:kern w:val="0"/>
          <w:sz w:val="22"/>
        </w:rPr>
        <w:t xml:space="preserve"> </w:t>
      </w:r>
      <w:r w:rsidR="002A6B85">
        <w:rPr>
          <w:rFonts w:ascii="Tahoma" w:eastAsia="微软雅黑" w:hAnsi="Tahoma" w:hint="eastAsia"/>
          <w:kern w:val="0"/>
          <w:sz w:val="22"/>
        </w:rPr>
        <w:t>注册</w:t>
      </w:r>
      <w:r w:rsidRPr="0059112A">
        <w:rPr>
          <w:rFonts w:ascii="Tahoma" w:eastAsia="微软雅黑" w:hAnsi="Tahoma" w:hint="eastAsia"/>
          <w:kern w:val="0"/>
          <w:sz w:val="22"/>
        </w:rPr>
        <w:t>添加。</w:t>
      </w:r>
    </w:p>
    <w:p w14:paraId="4B0B2F29" w14:textId="1B96C6CD" w:rsidR="002E232A" w:rsidRPr="007D1699" w:rsidRDefault="002E232A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D2A8B">
        <w:rPr>
          <w:rFonts w:ascii="Tahoma" w:eastAsia="微软雅黑" w:hAnsi="Tahoma" w:hint="eastAsia"/>
          <w:kern w:val="0"/>
          <w:sz w:val="22"/>
        </w:rPr>
        <w:t>注意，</w:t>
      </w:r>
      <w:r w:rsidR="0059112A">
        <w:rPr>
          <w:rFonts w:ascii="Tahoma" w:eastAsia="微软雅黑" w:hAnsi="Tahoma" w:hint="eastAsia"/>
          <w:kern w:val="0"/>
          <w:sz w:val="22"/>
        </w:rPr>
        <w:t>子插件</w:t>
      </w:r>
      <w:r w:rsidRPr="009D2A8B">
        <w:rPr>
          <w:rFonts w:ascii="Tahoma" w:eastAsia="微软雅黑" w:hAnsi="Tahoma" w:hint="eastAsia"/>
          <w:kern w:val="0"/>
          <w:sz w:val="22"/>
        </w:rPr>
        <w:t>中，</w:t>
      </w:r>
      <w:r w:rsidR="0059112A">
        <w:rPr>
          <w:rFonts w:ascii="Tahoma" w:eastAsia="微软雅黑" w:hAnsi="Tahoma" w:hint="eastAsia"/>
          <w:kern w:val="0"/>
          <w:sz w:val="22"/>
        </w:rPr>
        <w:t>参数</w:t>
      </w:r>
      <w:r w:rsidRPr="009D2A8B">
        <w:rPr>
          <w:rFonts w:ascii="Tahoma" w:eastAsia="微软雅黑" w:hAnsi="Tahoma" w:hint="eastAsia"/>
          <w:kern w:val="0"/>
          <w:sz w:val="22"/>
        </w:rPr>
        <w:t>有</w:t>
      </w:r>
      <w:r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Pr="00CC408B">
        <w:rPr>
          <w:rFonts w:ascii="Tahoma" w:eastAsia="微软雅黑" w:hAnsi="Tahoma" w:hint="eastAsia"/>
          <w:b/>
          <w:bCs/>
          <w:kern w:val="0"/>
          <w:sz w:val="22"/>
        </w:rPr>
        <w:t>添加到主菜单</w:t>
      </w:r>
      <w:r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="00004FE9">
        <w:rPr>
          <w:rFonts w:ascii="Tahoma" w:eastAsia="微软雅黑" w:hAnsi="Tahoma" w:hint="eastAsia"/>
          <w:kern w:val="0"/>
          <w:sz w:val="22"/>
        </w:rPr>
        <w:t>的按钮功能，</w:t>
      </w:r>
      <w:r w:rsidR="0059112A">
        <w:rPr>
          <w:rFonts w:ascii="Tahoma" w:eastAsia="微软雅黑" w:hAnsi="Tahoma" w:hint="eastAsia"/>
          <w:kern w:val="0"/>
          <w:sz w:val="22"/>
        </w:rPr>
        <w:t>就说明</w:t>
      </w:r>
      <w:r w:rsidRPr="009D2A8B">
        <w:rPr>
          <w:rFonts w:ascii="Tahoma" w:eastAsia="微软雅黑" w:hAnsi="Tahoma" w:hint="eastAsia"/>
          <w:kern w:val="0"/>
          <w:sz w:val="22"/>
        </w:rPr>
        <w:t>这个面板的按钮</w:t>
      </w:r>
      <w:r w:rsidR="0059112A">
        <w:rPr>
          <w:rFonts w:ascii="Tahoma" w:eastAsia="微软雅黑" w:hAnsi="Tahoma" w:hint="eastAsia"/>
          <w:kern w:val="0"/>
          <w:sz w:val="22"/>
        </w:rPr>
        <w:t>可以添加到主菜单面板中</w:t>
      </w:r>
      <w:r w:rsidR="009D2A8B" w:rsidRPr="009D2A8B">
        <w:rPr>
          <w:rFonts w:ascii="Tahoma" w:eastAsia="微软雅黑" w:hAnsi="Tahoma" w:hint="eastAsia"/>
          <w:kern w:val="0"/>
          <w:sz w:val="22"/>
        </w:rPr>
        <w:t>，并关联</w:t>
      </w:r>
      <w:r w:rsidR="0059112A">
        <w:rPr>
          <w:rFonts w:ascii="Tahoma" w:eastAsia="微软雅黑" w:hAnsi="Tahoma" w:hint="eastAsia"/>
          <w:kern w:val="0"/>
          <w:sz w:val="22"/>
        </w:rPr>
        <w:t>上</w:t>
      </w:r>
      <w:r w:rsidR="00FF74CF">
        <w:rPr>
          <w:rFonts w:ascii="Tahoma" w:eastAsia="微软雅黑" w:hAnsi="Tahoma" w:hint="eastAsia"/>
          <w:kern w:val="0"/>
          <w:sz w:val="22"/>
        </w:rPr>
        <w:t xml:space="preserve"> </w:t>
      </w:r>
      <w:r w:rsidR="00FF74CF">
        <w:rPr>
          <w:rFonts w:ascii="Tahoma" w:eastAsia="微软雅黑" w:hAnsi="Tahoma" w:hint="eastAsia"/>
          <w:kern w:val="0"/>
          <w:sz w:val="22"/>
        </w:rPr>
        <w:t>关键字</w:t>
      </w:r>
      <w:r w:rsidRPr="007D1699">
        <w:rPr>
          <w:rFonts w:ascii="Tahoma" w:eastAsia="微软雅黑" w:hAnsi="Tahoma" w:hint="eastAsia"/>
          <w:kern w:val="0"/>
          <w:sz w:val="22"/>
        </w:rPr>
        <w:t>。</w:t>
      </w:r>
    </w:p>
    <w:p w14:paraId="071D12F0" w14:textId="77777777" w:rsidR="002E232A" w:rsidRDefault="002E232A" w:rsidP="002E232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6C28E7" wp14:editId="2D69E3BC">
            <wp:extent cx="2255175" cy="7296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85794" cy="73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2527784" wp14:editId="40BFEE97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C162A" w14:textId="2EC3961E" w:rsidR="002E232A" w:rsidRDefault="002E4095" w:rsidP="00626D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使用了</w:t>
      </w:r>
      <w:r w:rsidR="00626DC6">
        <w:rPr>
          <w:rFonts w:ascii="Tahoma" w:eastAsia="微软雅黑" w:hAnsi="Tahoma" w:hint="eastAsia"/>
          <w:kern w:val="0"/>
          <w:sz w:val="22"/>
        </w:rPr>
        <w:t xml:space="preserve"> </w:t>
      </w:r>
      <w:r w:rsidR="00626DC6">
        <w:rPr>
          <w:rFonts w:ascii="Tahoma" w:eastAsia="微软雅黑" w:hAnsi="Tahoma" w:hint="eastAsia"/>
          <w:kern w:val="0"/>
          <w:sz w:val="22"/>
        </w:rPr>
        <w:t>未知的面板</w:t>
      </w:r>
      <w:r w:rsidR="00626DC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</w:t>
      </w:r>
      <w:r w:rsidR="00626DC6">
        <w:rPr>
          <w:rFonts w:ascii="Tahoma" w:eastAsia="微软雅黑" w:hAnsi="Tahoma" w:hint="eastAsia"/>
          <w:kern w:val="0"/>
          <w:sz w:val="22"/>
        </w:rPr>
        <w:t>了按钮，想知道该面板的关键字</w:t>
      </w:r>
      <w:r w:rsidRPr="00C5448F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626DC6">
        <w:rPr>
          <w:rFonts w:ascii="Tahoma" w:eastAsia="微软雅黑" w:hAnsi="Tahoma" w:hint="eastAsia"/>
          <w:kern w:val="0"/>
          <w:sz w:val="22"/>
        </w:rPr>
        <w:t>去</w:t>
      </w:r>
      <w:r>
        <w:rPr>
          <w:rFonts w:ascii="Tahoma" w:eastAsia="微软雅黑" w:hAnsi="Tahoma" w:hint="eastAsia"/>
          <w:kern w:val="0"/>
          <w:sz w:val="22"/>
        </w:rPr>
        <w:t>看看：</w:t>
      </w:r>
      <w:hyperlink w:anchor="_外来的面板插件如何看关键字" w:history="1">
        <w:r w:rsidR="00282735" w:rsidRPr="00282735">
          <w:rPr>
            <w:rStyle w:val="a4"/>
            <w:rFonts w:ascii="Tahoma" w:eastAsia="微软雅黑" w:hAnsi="Tahoma" w:hint="eastAsia"/>
            <w:kern w:val="0"/>
            <w:sz w:val="22"/>
          </w:rPr>
          <w:t>外来的面板插件如何看关键字</w:t>
        </w:r>
      </w:hyperlink>
      <w:r w:rsidR="00282735">
        <w:rPr>
          <w:rFonts w:ascii="Tahoma" w:eastAsia="微软雅黑" w:hAnsi="Tahoma" w:hint="eastAsia"/>
          <w:kern w:val="0"/>
          <w:sz w:val="22"/>
        </w:rPr>
        <w:t xml:space="preserve"> </w:t>
      </w:r>
      <w:r w:rsidR="00282735">
        <w:rPr>
          <w:rFonts w:ascii="Tahoma" w:eastAsia="微软雅黑" w:hAnsi="Tahoma" w:hint="eastAsia"/>
          <w:kern w:val="0"/>
          <w:sz w:val="22"/>
        </w:rPr>
        <w:t>。</w:t>
      </w:r>
    </w:p>
    <w:p w14:paraId="29FDC895" w14:textId="0804B59A" w:rsidR="00000369" w:rsidRPr="00D213CF" w:rsidRDefault="004D293F" w:rsidP="004D2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DB6FA7" w14:textId="1CAED99D" w:rsidR="00000AE3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bookmarkStart w:id="2" w:name="_列表"/>
      <w:bookmarkEnd w:id="2"/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C5DAB35" w14:textId="1E270AF1" w:rsidR="00166D74" w:rsidRDefault="00C61D53" w:rsidP="00166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</w:p>
    <w:p w14:paraId="0C51760C" w14:textId="381A459F" w:rsidR="00C61D53" w:rsidRDefault="004E5F20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</w:t>
      </w:r>
      <w:r w:rsidRPr="00B82598">
        <w:rPr>
          <w:rFonts w:ascii="Tahoma" w:eastAsia="微软雅黑" w:hAnsi="Tahoma" w:hint="eastAsia"/>
          <w:kern w:val="0"/>
          <w:sz w:val="22"/>
        </w:rPr>
        <w:t>大小写敏感</w:t>
      </w:r>
      <w:r>
        <w:rPr>
          <w:rFonts w:ascii="Tahoma" w:eastAsia="微软雅黑" w:hAnsi="Tahoma" w:hint="eastAsia"/>
          <w:kern w:val="0"/>
          <w:sz w:val="22"/>
        </w:rPr>
        <w:t>，必须完全匹配。</w:t>
      </w:r>
      <w:r w:rsidR="00166D74" w:rsidRPr="002E4095">
        <w:rPr>
          <w:rFonts w:ascii="Tahoma" w:eastAsia="微软雅黑" w:hAnsi="Tahoma" w:hint="eastAsia"/>
          <w:color w:val="0070C0"/>
          <w:kern w:val="0"/>
          <w:sz w:val="22"/>
        </w:rPr>
        <w:t>加前缀</w:t>
      </w:r>
      <w:r w:rsidR="00C147F0" w:rsidRPr="002E40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66D74" w:rsidRPr="002E4095">
        <w:rPr>
          <w:rFonts w:ascii="Tahoma" w:eastAsia="微软雅黑" w:hAnsi="Tahoma"/>
          <w:color w:val="0070C0"/>
          <w:kern w:val="0"/>
          <w:sz w:val="22"/>
        </w:rPr>
        <w:t>”Button_”</w:t>
      </w:r>
      <w:r w:rsidR="00C147F0" w:rsidRPr="002E4095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="00166D74" w:rsidRPr="002E4095">
        <w:rPr>
          <w:rFonts w:ascii="Tahoma" w:eastAsia="微软雅黑" w:hAnsi="Tahoma" w:hint="eastAsia"/>
          <w:color w:val="0070C0"/>
          <w:kern w:val="0"/>
          <w:sz w:val="22"/>
        </w:rPr>
        <w:t>或者</w:t>
      </w:r>
      <w:r w:rsidR="00C147F0" w:rsidRPr="002E40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66D74" w:rsidRPr="002E4095">
        <w:rPr>
          <w:rFonts w:ascii="Tahoma" w:eastAsia="微软雅黑" w:hAnsi="Tahoma" w:hint="eastAsia"/>
          <w:color w:val="0070C0"/>
          <w:kern w:val="0"/>
          <w:sz w:val="22"/>
        </w:rPr>
        <w:t>不加</w:t>
      </w:r>
      <w:r w:rsidR="00C147F0" w:rsidRPr="002E40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66D74" w:rsidRPr="002E4095">
        <w:rPr>
          <w:rFonts w:ascii="Tahoma" w:eastAsia="微软雅黑" w:hAnsi="Tahoma" w:hint="eastAsia"/>
          <w:color w:val="0070C0"/>
          <w:kern w:val="0"/>
          <w:sz w:val="22"/>
        </w:rPr>
        <w:t>都可以</w:t>
      </w:r>
      <w:r w:rsidR="00C147F0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14:paraId="51A29186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C2A6DCC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72C307DC" w14:textId="46C04B95" w:rsidR="0001746F" w:rsidRPr="00954CB9" w:rsidRDefault="003203A1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</w:t>
            </w:r>
            <w:r w:rsidR="0001746F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主菜单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3F116EEE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1AD98731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6241767" w14:textId="77777777" w:rsidR="0001746F" w:rsidRPr="00954CB9" w:rsidRDefault="005839DB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按钮</w:t>
            </w:r>
          </w:p>
        </w:tc>
      </w:tr>
      <w:tr w:rsidR="0001746F" w14:paraId="06310C15" w14:textId="77777777" w:rsidTr="0001746F">
        <w:tc>
          <w:tcPr>
            <w:tcW w:w="690" w:type="dxa"/>
          </w:tcPr>
          <w:p w14:paraId="64B5A9F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846D608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408DAE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1660A45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48D2780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52116ACE" w14:textId="77777777" w:rsidTr="0001746F">
        <w:tc>
          <w:tcPr>
            <w:tcW w:w="690" w:type="dxa"/>
          </w:tcPr>
          <w:p w14:paraId="22A926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E255879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9C00A0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274E646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56D6D9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2A7301C1" w14:textId="77777777" w:rsidTr="0001746F">
        <w:tc>
          <w:tcPr>
            <w:tcW w:w="690" w:type="dxa"/>
            <w:vMerge w:val="restart"/>
            <w:vAlign w:val="center"/>
          </w:tcPr>
          <w:p w14:paraId="013B48D7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5A66181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9B685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0A1ACAC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0E19DE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1DF563" w14:textId="77777777" w:rsidTr="0001746F">
        <w:tc>
          <w:tcPr>
            <w:tcW w:w="690" w:type="dxa"/>
            <w:vMerge/>
          </w:tcPr>
          <w:p w14:paraId="19171F5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1AC28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14:paraId="48A547B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14:paraId="07BC80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59FA23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1587D77" w14:textId="77777777" w:rsidTr="0001746F">
        <w:tc>
          <w:tcPr>
            <w:tcW w:w="690" w:type="dxa"/>
            <w:vMerge/>
          </w:tcPr>
          <w:p w14:paraId="705BAAA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7AEEB1E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14:paraId="5C7E899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7D70EEF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708D8C9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50284832" w14:textId="77777777" w:rsidTr="0001746F">
        <w:tc>
          <w:tcPr>
            <w:tcW w:w="690" w:type="dxa"/>
            <w:vMerge/>
          </w:tcPr>
          <w:p w14:paraId="3AD1FFA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492660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14:paraId="0251F01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C756E1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600C3A5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24BD1AAE" w14:textId="77777777" w:rsidTr="0001746F">
        <w:tc>
          <w:tcPr>
            <w:tcW w:w="690" w:type="dxa"/>
            <w:vMerge/>
          </w:tcPr>
          <w:p w14:paraId="34667F6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32791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14:paraId="3A5B7B89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629F01F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091C7B9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166D74" w14:paraId="4590CBF5" w14:textId="77777777" w:rsidTr="0001746F">
        <w:tc>
          <w:tcPr>
            <w:tcW w:w="690" w:type="dxa"/>
            <w:vMerge/>
          </w:tcPr>
          <w:p w14:paraId="05B5571D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B951B" w14:textId="1E7A112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14:paraId="3AF3EEAC" w14:textId="289DB9E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3B18095D" w14:textId="725B866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242BF633" w14:textId="556F105C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166D74" w14:paraId="441A8B99" w14:textId="77777777" w:rsidTr="0001746F">
        <w:tc>
          <w:tcPr>
            <w:tcW w:w="690" w:type="dxa"/>
            <w:vMerge/>
          </w:tcPr>
          <w:p w14:paraId="5EED502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128629F" w14:textId="513E172D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14:paraId="155C5D08" w14:textId="25E18E9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1369CBA2" w14:textId="497536BA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5CB5C38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75D2AD8" w14:textId="77777777" w:rsidTr="0001746F">
        <w:tc>
          <w:tcPr>
            <w:tcW w:w="690" w:type="dxa"/>
            <w:vMerge/>
          </w:tcPr>
          <w:p w14:paraId="496A54F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A15D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14:paraId="2833D27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671DC30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BD0767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AA6483" w14:textId="77777777" w:rsidTr="0001746F">
        <w:tc>
          <w:tcPr>
            <w:tcW w:w="690" w:type="dxa"/>
            <w:vMerge/>
          </w:tcPr>
          <w:p w14:paraId="1C4146C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4535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</w:p>
        </w:tc>
        <w:tc>
          <w:tcPr>
            <w:tcW w:w="1945" w:type="dxa"/>
          </w:tcPr>
          <w:p w14:paraId="4B3E53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3107CBA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31C245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1E4D61" w14:textId="77777777" w:rsidTr="0001746F">
        <w:tc>
          <w:tcPr>
            <w:tcW w:w="690" w:type="dxa"/>
            <w:vMerge/>
          </w:tcPr>
          <w:p w14:paraId="58DEBFB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6CDBC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F38C33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0FA56E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8831DE2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D34C96B" w14:textId="77777777" w:rsidTr="0001746F">
        <w:tc>
          <w:tcPr>
            <w:tcW w:w="690" w:type="dxa"/>
            <w:vMerge/>
          </w:tcPr>
          <w:p w14:paraId="5A8B59C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EFF20F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C9FC9F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6913F1B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3D2C7296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09827CB" w14:textId="77777777" w:rsidTr="0001746F">
        <w:tc>
          <w:tcPr>
            <w:tcW w:w="690" w:type="dxa"/>
            <w:vMerge/>
          </w:tcPr>
          <w:p w14:paraId="1D20016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E2F694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711A790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1FA13B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79A413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C685102" w14:textId="77777777" w:rsidTr="0001746F">
        <w:tc>
          <w:tcPr>
            <w:tcW w:w="690" w:type="dxa"/>
            <w:vMerge/>
          </w:tcPr>
          <w:p w14:paraId="483B8E1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C7893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4E7A99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</w:p>
        </w:tc>
        <w:tc>
          <w:tcPr>
            <w:tcW w:w="2591" w:type="dxa"/>
          </w:tcPr>
          <w:p w14:paraId="16610E6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730A8C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13E51380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78F8A3B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75AED77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4F8DAF0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09815B1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28F70B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377EEE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5629CD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1CB3C9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214A91" w14:paraId="03F6F9F8" w14:textId="77777777" w:rsidTr="0001746F">
        <w:tc>
          <w:tcPr>
            <w:tcW w:w="690" w:type="dxa"/>
            <w:vMerge w:val="restart"/>
            <w:vAlign w:val="center"/>
          </w:tcPr>
          <w:p w14:paraId="14086DD9" w14:textId="20D3849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26AD8CD" w14:textId="76A93B76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</w:p>
        </w:tc>
        <w:tc>
          <w:tcPr>
            <w:tcW w:w="1945" w:type="dxa"/>
          </w:tcPr>
          <w:p w14:paraId="780C086F" w14:textId="23A32A0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00AC93F9" w14:textId="4627EC3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77B55E7E" w14:textId="667560D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47ABD25E" w14:textId="77777777" w:rsidTr="0001746F">
        <w:tc>
          <w:tcPr>
            <w:tcW w:w="690" w:type="dxa"/>
            <w:vMerge/>
          </w:tcPr>
          <w:p w14:paraId="34E0573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7EB4B2" w14:textId="74E54CE1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</w:p>
        </w:tc>
        <w:tc>
          <w:tcPr>
            <w:tcW w:w="1945" w:type="dxa"/>
          </w:tcPr>
          <w:p w14:paraId="20E6D0BB" w14:textId="2FD1325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51E25506" w14:textId="38FFB16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72E49EC5" w14:textId="13476FF5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80BAA1F" w14:textId="77777777" w:rsidTr="0001746F">
        <w:tc>
          <w:tcPr>
            <w:tcW w:w="690" w:type="dxa"/>
            <w:vMerge/>
          </w:tcPr>
          <w:p w14:paraId="25B2421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9DE29D" w14:textId="066CE01B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E0B89B6" w14:textId="77C7F7A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5BAEDB70" w14:textId="3D7F132E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E254D19" w14:textId="2703FBC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214A91" w14:paraId="564E7A2E" w14:textId="77777777" w:rsidTr="0001746F">
        <w:tc>
          <w:tcPr>
            <w:tcW w:w="690" w:type="dxa"/>
            <w:vMerge/>
          </w:tcPr>
          <w:p w14:paraId="528A52A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F90F5DB" w14:textId="45D03036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A</w:t>
            </w:r>
          </w:p>
        </w:tc>
        <w:tc>
          <w:tcPr>
            <w:tcW w:w="1945" w:type="dxa"/>
          </w:tcPr>
          <w:p w14:paraId="1734A6B5" w14:textId="5D156A68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59EC208E" w14:textId="7F302BBE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52A9C745" w14:textId="1F35E33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29491C60" w14:textId="77777777" w:rsidTr="0001746F">
        <w:tc>
          <w:tcPr>
            <w:tcW w:w="690" w:type="dxa"/>
            <w:vMerge/>
          </w:tcPr>
          <w:p w14:paraId="4BADD72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723B062" w14:textId="5D6A0AFB" w:rsidR="00214A91" w:rsidRPr="00214A91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5F3288CD" w14:textId="534E8AB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30B6FB36" w14:textId="7BE442F5" w:rsidR="00214A91" w:rsidRPr="00214A91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76D01F2E" w14:textId="4FC31D63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9262431" w14:textId="77777777" w:rsidTr="0001746F">
        <w:tc>
          <w:tcPr>
            <w:tcW w:w="690" w:type="dxa"/>
            <w:vMerge/>
          </w:tcPr>
          <w:p w14:paraId="16E2B93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2E8639A" w14:textId="4F692453" w:rsidR="00214A91" w:rsidRPr="00214A91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7841BEA5" w14:textId="7B415665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0D3BA686" w14:textId="63015573" w:rsidR="00214A91" w:rsidRPr="00214A91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470096B" w14:textId="7F0C0AC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1B0BDBF" w14:textId="77777777" w:rsidTr="0001746F">
        <w:tc>
          <w:tcPr>
            <w:tcW w:w="690" w:type="dxa"/>
            <w:vMerge/>
          </w:tcPr>
          <w:p w14:paraId="5DAF321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22989E" w14:textId="3C9F545D" w:rsidR="00214A91" w:rsidRPr="00214A91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3B45B892" w14:textId="4D694C8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7CC68457" w14:textId="114742B1" w:rsidR="00214A91" w:rsidRPr="00214A91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66CFEC7F" w14:textId="294005B3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0ED45E5A" w14:textId="77777777" w:rsidTr="0001746F">
        <w:tc>
          <w:tcPr>
            <w:tcW w:w="690" w:type="dxa"/>
            <w:vMerge/>
          </w:tcPr>
          <w:p w14:paraId="1BB227E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CB29A8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ADFB27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42CE759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058307F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747BF9B7" w14:textId="77777777" w:rsidTr="0001746F">
        <w:tc>
          <w:tcPr>
            <w:tcW w:w="690" w:type="dxa"/>
            <w:vMerge/>
          </w:tcPr>
          <w:p w14:paraId="0434663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941CBF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1C3B360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269455D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23AE659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27E1CF9" w14:textId="77777777" w:rsidTr="0001746F">
        <w:tc>
          <w:tcPr>
            <w:tcW w:w="690" w:type="dxa"/>
            <w:vMerge/>
          </w:tcPr>
          <w:p w14:paraId="5327D39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ED60A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</w:p>
        </w:tc>
        <w:tc>
          <w:tcPr>
            <w:tcW w:w="1945" w:type="dxa"/>
          </w:tcPr>
          <w:p w14:paraId="62A10EB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7BDDFC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2A3F1E6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610FFE0" w14:textId="77777777" w:rsidTr="0001746F">
        <w:tc>
          <w:tcPr>
            <w:tcW w:w="690" w:type="dxa"/>
            <w:vMerge/>
          </w:tcPr>
          <w:p w14:paraId="4B2A683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4EC746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</w:p>
        </w:tc>
        <w:tc>
          <w:tcPr>
            <w:tcW w:w="1945" w:type="dxa"/>
          </w:tcPr>
          <w:p w14:paraId="6E39466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264F2B8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646680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0A4F1FB" w14:textId="77777777" w:rsidTr="0001746F">
        <w:tc>
          <w:tcPr>
            <w:tcW w:w="690" w:type="dxa"/>
            <w:vMerge/>
          </w:tcPr>
          <w:p w14:paraId="2535047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DF9767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</w:p>
        </w:tc>
        <w:tc>
          <w:tcPr>
            <w:tcW w:w="1945" w:type="dxa"/>
          </w:tcPr>
          <w:p w14:paraId="66428B4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21E5C06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06128C8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3B67A0DA" w14:textId="77777777" w:rsidTr="0001746F">
        <w:tc>
          <w:tcPr>
            <w:tcW w:w="690" w:type="dxa"/>
            <w:vMerge/>
          </w:tcPr>
          <w:p w14:paraId="22E3D7B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9D8584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</w:p>
        </w:tc>
        <w:tc>
          <w:tcPr>
            <w:tcW w:w="1945" w:type="dxa"/>
          </w:tcPr>
          <w:p w14:paraId="1BBFAE3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238AD7E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2088CE8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0324FFB7" w14:textId="77777777" w:rsidTr="0001746F">
        <w:tc>
          <w:tcPr>
            <w:tcW w:w="690" w:type="dxa"/>
            <w:vMerge/>
          </w:tcPr>
          <w:p w14:paraId="1192B18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B2265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</w:p>
        </w:tc>
        <w:tc>
          <w:tcPr>
            <w:tcW w:w="1945" w:type="dxa"/>
          </w:tcPr>
          <w:p w14:paraId="2475D9A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582CCEA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4A0028A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13D31B2F" w14:textId="77777777" w:rsidTr="0001746F">
        <w:tc>
          <w:tcPr>
            <w:tcW w:w="690" w:type="dxa"/>
            <w:vMerge/>
          </w:tcPr>
          <w:p w14:paraId="6B7DD53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5693229" w14:textId="137A9F8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3FB63BEA" w14:textId="53DC467B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4D2564DC" w14:textId="4488D1F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984" w:type="dxa"/>
          </w:tcPr>
          <w:p w14:paraId="2E9B387F" w14:textId="4FEB1505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291F193D" w14:textId="77777777" w:rsidTr="0001746F">
        <w:tc>
          <w:tcPr>
            <w:tcW w:w="690" w:type="dxa"/>
            <w:vMerge/>
          </w:tcPr>
          <w:p w14:paraId="3E4D365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329677E" w14:textId="6245F7B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56740ABD" w14:textId="6AFE266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3CCCD6D1" w14:textId="33152526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984" w:type="dxa"/>
          </w:tcPr>
          <w:p w14:paraId="1959E7D2" w14:textId="4D3EFEE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AA6FE9B" w14:textId="77777777" w:rsidTr="0001746F">
        <w:tc>
          <w:tcPr>
            <w:tcW w:w="690" w:type="dxa"/>
            <w:vMerge/>
          </w:tcPr>
          <w:p w14:paraId="54EEDBE1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A763242" w14:textId="313C4DB8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537300EA" w14:textId="212A2426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7DF70345" w14:textId="68B978E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984" w:type="dxa"/>
          </w:tcPr>
          <w:p w14:paraId="08456E59" w14:textId="2E60317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ABD4CA7" w14:textId="77777777" w:rsidTr="0001746F">
        <w:tc>
          <w:tcPr>
            <w:tcW w:w="690" w:type="dxa"/>
            <w:vMerge/>
          </w:tcPr>
          <w:p w14:paraId="6F3930F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0193B9F" w14:textId="717E4E7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6310F0D7" w14:textId="0E6748F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1BF45D26" w14:textId="2B6815A3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984" w:type="dxa"/>
          </w:tcPr>
          <w:p w14:paraId="08A63148" w14:textId="5312CE21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C833FCF" w14:textId="77777777" w:rsidTr="0001746F">
        <w:tc>
          <w:tcPr>
            <w:tcW w:w="690" w:type="dxa"/>
            <w:vMerge/>
          </w:tcPr>
          <w:p w14:paraId="76C346D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C819D65" w14:textId="3CC0A918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K</w:t>
            </w:r>
          </w:p>
        </w:tc>
        <w:tc>
          <w:tcPr>
            <w:tcW w:w="1945" w:type="dxa"/>
          </w:tcPr>
          <w:p w14:paraId="537FFCD6" w14:textId="0C2C5C6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K</w:t>
            </w:r>
          </w:p>
        </w:tc>
        <w:tc>
          <w:tcPr>
            <w:tcW w:w="2591" w:type="dxa"/>
          </w:tcPr>
          <w:p w14:paraId="70139314" w14:textId="63053B40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K</w:t>
            </w:r>
          </w:p>
        </w:tc>
        <w:tc>
          <w:tcPr>
            <w:tcW w:w="1984" w:type="dxa"/>
          </w:tcPr>
          <w:p w14:paraId="39FE5157" w14:textId="332A41A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4088455D" w14:textId="77777777" w:rsidTr="0001746F">
        <w:tc>
          <w:tcPr>
            <w:tcW w:w="690" w:type="dxa"/>
            <w:vMerge/>
          </w:tcPr>
          <w:p w14:paraId="00235DE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7D6500A" w14:textId="6611B1A4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L</w:t>
            </w:r>
          </w:p>
        </w:tc>
        <w:tc>
          <w:tcPr>
            <w:tcW w:w="1945" w:type="dxa"/>
          </w:tcPr>
          <w:p w14:paraId="23C989C5" w14:textId="76C71BC2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</w:t>
            </w:r>
          </w:p>
        </w:tc>
        <w:tc>
          <w:tcPr>
            <w:tcW w:w="2591" w:type="dxa"/>
          </w:tcPr>
          <w:p w14:paraId="05B70F48" w14:textId="6AE09EE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</w:t>
            </w:r>
          </w:p>
        </w:tc>
        <w:tc>
          <w:tcPr>
            <w:tcW w:w="1984" w:type="dxa"/>
          </w:tcPr>
          <w:p w14:paraId="5AD1DFEC" w14:textId="1E2021E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79545F67" w14:textId="77777777" w:rsidTr="0001746F">
        <w:tc>
          <w:tcPr>
            <w:tcW w:w="690" w:type="dxa"/>
            <w:vMerge/>
          </w:tcPr>
          <w:p w14:paraId="7CAEFF8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08E8F26" w14:textId="4915654D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</w:p>
        </w:tc>
        <w:tc>
          <w:tcPr>
            <w:tcW w:w="1945" w:type="dxa"/>
          </w:tcPr>
          <w:p w14:paraId="58169738" w14:textId="1E4BF2D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</w:t>
            </w:r>
          </w:p>
        </w:tc>
        <w:tc>
          <w:tcPr>
            <w:tcW w:w="2591" w:type="dxa"/>
          </w:tcPr>
          <w:p w14:paraId="75B42731" w14:textId="347C7E3F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</w:t>
            </w:r>
          </w:p>
        </w:tc>
        <w:tc>
          <w:tcPr>
            <w:tcW w:w="1984" w:type="dxa"/>
          </w:tcPr>
          <w:p w14:paraId="1B507991" w14:textId="0F9827E1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53182073" w14:textId="77777777" w:rsidTr="0001746F">
        <w:tc>
          <w:tcPr>
            <w:tcW w:w="690" w:type="dxa"/>
            <w:vMerge/>
          </w:tcPr>
          <w:p w14:paraId="26DBE67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D259EED" w14:textId="19EF030C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N</w:t>
            </w:r>
          </w:p>
        </w:tc>
        <w:tc>
          <w:tcPr>
            <w:tcW w:w="1945" w:type="dxa"/>
          </w:tcPr>
          <w:p w14:paraId="074EC451" w14:textId="0E652985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N</w:t>
            </w:r>
          </w:p>
        </w:tc>
        <w:tc>
          <w:tcPr>
            <w:tcW w:w="2591" w:type="dxa"/>
          </w:tcPr>
          <w:p w14:paraId="73CDFF36" w14:textId="13D2853A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N</w:t>
            </w:r>
          </w:p>
        </w:tc>
        <w:tc>
          <w:tcPr>
            <w:tcW w:w="1984" w:type="dxa"/>
          </w:tcPr>
          <w:p w14:paraId="40C4A5C4" w14:textId="045B40D9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0F322CC7" w14:textId="77777777" w:rsidTr="0001746F">
        <w:tc>
          <w:tcPr>
            <w:tcW w:w="690" w:type="dxa"/>
            <w:vMerge/>
          </w:tcPr>
          <w:p w14:paraId="3D72CFEB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9F4C4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23F265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BAE1DD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1BB72D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214A91" w14:paraId="334475C1" w14:textId="77777777" w:rsidTr="0001746F">
        <w:tc>
          <w:tcPr>
            <w:tcW w:w="690" w:type="dxa"/>
            <w:vMerge/>
          </w:tcPr>
          <w:p w14:paraId="12EC936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ECCDA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6658E2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0B488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58EA657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214A91" w14:paraId="7735C66B" w14:textId="77777777" w:rsidTr="0001746F">
        <w:tc>
          <w:tcPr>
            <w:tcW w:w="690" w:type="dxa"/>
            <w:vMerge/>
          </w:tcPr>
          <w:p w14:paraId="646644ED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6F33C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F233B6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45AAC8E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43E9B0F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214A91" w14:paraId="04A362CC" w14:textId="77777777" w:rsidTr="0001746F">
        <w:tc>
          <w:tcPr>
            <w:tcW w:w="690" w:type="dxa"/>
            <w:vMerge/>
          </w:tcPr>
          <w:p w14:paraId="6509F1E7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920EA6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348C715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1A0A1CC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10FE3E2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214A91" w14:paraId="7597B8A2" w14:textId="77777777" w:rsidTr="0001746F">
        <w:tc>
          <w:tcPr>
            <w:tcW w:w="690" w:type="dxa"/>
            <w:vMerge/>
          </w:tcPr>
          <w:p w14:paraId="0B11CC8F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4E13003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</w:p>
        </w:tc>
        <w:tc>
          <w:tcPr>
            <w:tcW w:w="1945" w:type="dxa"/>
          </w:tcPr>
          <w:p w14:paraId="0DFBC76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0F1E3608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150B827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BC58ED0" w14:textId="77777777" w:rsidTr="0001746F">
        <w:tc>
          <w:tcPr>
            <w:tcW w:w="690" w:type="dxa"/>
            <w:vMerge/>
          </w:tcPr>
          <w:p w14:paraId="589316A9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D93C52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14:paraId="31EBD0F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3EBD1A0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779D6200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14A91" w14:paraId="63AF2DE7" w14:textId="77777777" w:rsidTr="0001746F">
        <w:tc>
          <w:tcPr>
            <w:tcW w:w="690" w:type="dxa"/>
            <w:vMerge/>
          </w:tcPr>
          <w:p w14:paraId="1504A24C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DD30444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14:paraId="5357898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6044F94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11D14AE" w14:textId="77777777" w:rsidR="00214A91" w:rsidRPr="0001746F" w:rsidRDefault="00214A91" w:rsidP="00214A9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5280D6D3" w14:textId="5CFE479C" w:rsidR="00C147F0" w:rsidRDefault="00C147F0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B72B21" w14:textId="593BB270" w:rsidR="005839DB" w:rsidRDefault="00C147F0" w:rsidP="00C147F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EA0B70" w14:textId="091BA83D" w:rsidR="00954CB9" w:rsidRPr="00954CB9" w:rsidRDefault="00C147F0" w:rsidP="00954CB9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bookmarkStart w:id="3" w:name="_主菜单按钮关联方法"/>
      <w:bookmarkStart w:id="4" w:name="主菜单按钮关联方法"/>
      <w:bookmarkEnd w:id="3"/>
      <w:r>
        <w:rPr>
          <w:rFonts w:asciiTheme="minorEastAsia" w:eastAsiaTheme="minorEastAsia" w:hAnsiTheme="minorEastAsia" w:hint="eastAsia"/>
          <w:b w:val="0"/>
        </w:rPr>
        <w:lastRenderedPageBreak/>
        <w:t>主菜单按钮关联</w:t>
      </w:r>
      <w:r w:rsidR="00954CB9">
        <w:rPr>
          <w:rFonts w:asciiTheme="minorEastAsia" w:eastAsiaTheme="minorEastAsia" w:hAnsiTheme="minorEastAsia" w:hint="eastAsia"/>
          <w:b w:val="0"/>
        </w:rPr>
        <w:t>方法</w:t>
      </w:r>
    </w:p>
    <w:bookmarkEnd w:id="4"/>
    <w:p w14:paraId="33BE49AD" w14:textId="7C3A19B3"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 w:rsidR="000F279F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261D3057" w14:textId="77777777"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97EC9" wp14:editId="3211B9FD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3FD0" w14:textId="6B0C676D"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 w:rsidR="000F279F">
        <w:rPr>
          <w:rFonts w:ascii="Tahoma" w:eastAsia="微软雅黑" w:hAnsi="Tahoma" w:hint="eastAsia"/>
          <w:kern w:val="0"/>
          <w:sz w:val="22"/>
        </w:rPr>
        <w:t>）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14:paraId="11A0EFF9" w14:textId="77777777" w:rsidR="00015445" w:rsidRDefault="00015445" w:rsidP="0010070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0070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8F7FF" wp14:editId="71EEF0B6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5C1D" w14:textId="6E89E6C4" w:rsidR="00D70C01" w:rsidRDefault="003203A1" w:rsidP="006F72F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9578B7" wp14:editId="5F44F565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1B166" w14:textId="44ACB4D7" w:rsidR="00D70C01" w:rsidRDefault="00D70C01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0F279F">
        <w:rPr>
          <w:rFonts w:ascii="Tahoma" w:eastAsia="微软雅黑" w:hAnsi="Tahoma" w:hint="eastAsia"/>
          <w:kern w:val="0"/>
          <w:sz w:val="22"/>
        </w:rPr>
        <w:t>）</w:t>
      </w:r>
      <w:r w:rsidR="00FC43BF">
        <w:rPr>
          <w:rFonts w:ascii="Tahoma" w:eastAsia="微软雅黑" w:hAnsi="Tahoma" w:hint="eastAsia"/>
          <w:kern w:val="0"/>
          <w:sz w:val="22"/>
        </w:rPr>
        <w:t>首先，你要确定按钮</w:t>
      </w:r>
      <w:r w:rsidR="00FC43BF" w:rsidRPr="006F72F6">
        <w:rPr>
          <w:rFonts w:ascii="Tahoma" w:eastAsia="微软雅黑" w:hAnsi="Tahoma" w:hint="eastAsia"/>
          <w:b/>
          <w:bCs/>
          <w:kern w:val="0"/>
          <w:sz w:val="22"/>
        </w:rPr>
        <w:t>是否被添加</w:t>
      </w:r>
      <w:r w:rsidR="00FC43BF">
        <w:rPr>
          <w:rFonts w:ascii="Tahoma" w:eastAsia="微软雅黑" w:hAnsi="Tahoma" w:hint="eastAsia"/>
          <w:kern w:val="0"/>
          <w:sz w:val="22"/>
        </w:rPr>
        <w:t>到主菜单中：</w:t>
      </w:r>
    </w:p>
    <w:p w14:paraId="39AFBA72" w14:textId="4A4C5EED" w:rsidR="006F72F6" w:rsidRDefault="006F72F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通过按钮执行自定义公共事件，可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选项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中添加自定义按钮。</w:t>
      </w:r>
    </w:p>
    <w:p w14:paraId="7FF759C7" w14:textId="119989E9" w:rsidR="007176A6" w:rsidRPr="00BA03DB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BA03DB">
        <w:rPr>
          <w:rFonts w:ascii="Tahoma" w:eastAsia="微软雅黑" w:hAnsi="Tahoma" w:hint="eastAsia"/>
          <w:color w:val="0070C0"/>
          <w:kern w:val="0"/>
          <w:sz w:val="22"/>
        </w:rPr>
        <w:t>如果</w:t>
      </w:r>
      <w:r w:rsidR="006F72F6" w:rsidRPr="00BA03DB">
        <w:rPr>
          <w:rFonts w:ascii="Tahoma" w:eastAsia="微软雅黑" w:hAnsi="Tahoma" w:hint="eastAsia"/>
          <w:color w:val="0070C0"/>
          <w:kern w:val="0"/>
          <w:sz w:val="22"/>
        </w:rPr>
        <w:t>按钮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>被添加了，</w:t>
      </w:r>
      <w:r w:rsidR="006F72F6" w:rsidRPr="00BA03DB">
        <w:rPr>
          <w:rFonts w:ascii="Tahoma" w:eastAsia="微软雅黑" w:hAnsi="Tahoma" w:hint="eastAsia"/>
          <w:color w:val="0070C0"/>
          <w:kern w:val="0"/>
          <w:sz w:val="22"/>
        </w:rPr>
        <w:t>一定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>会</w:t>
      </w:r>
      <w:r w:rsidR="006F72F6" w:rsidRPr="00BA03DB">
        <w:rPr>
          <w:rFonts w:ascii="Tahoma" w:eastAsia="微软雅黑" w:hAnsi="Tahoma" w:hint="eastAsia"/>
          <w:color w:val="0070C0"/>
          <w:kern w:val="0"/>
          <w:sz w:val="22"/>
        </w:rPr>
        <w:t>出现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>对应</w:t>
      </w:r>
      <w:r w:rsidR="006F72F6" w:rsidRPr="00BA03DB">
        <w:rPr>
          <w:rFonts w:ascii="Tahoma" w:eastAsia="微软雅黑" w:hAnsi="Tahoma" w:hint="eastAsia"/>
          <w:color w:val="0070C0"/>
          <w:kern w:val="0"/>
          <w:sz w:val="22"/>
        </w:rPr>
        <w:t>默认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>图片的按钮。</w:t>
      </w:r>
    </w:p>
    <w:p w14:paraId="28B4A044" w14:textId="57439ABD" w:rsidR="00D70C01" w:rsidRDefault="00D70C01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E00B59" wp14:editId="502010C0">
            <wp:extent cx="2468880" cy="798755"/>
            <wp:effectExtent l="0" t="0" r="762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2F7129" wp14:editId="2C1522D0">
            <wp:extent cx="2522439" cy="746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EC36" w14:textId="5C914BE2" w:rsidR="00FC43BF" w:rsidRDefault="00FC43BF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4D18F6A4" wp14:editId="10F94C1D">
            <wp:extent cx="1912620" cy="130164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19576" cy="130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E25" w14:textId="3C0CFC72" w:rsidR="00FC43BF" w:rsidRDefault="00FC43BF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掉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 w:rsidR="001C44E4" w:rsidRPr="00D70C01">
        <w:rPr>
          <w:rFonts w:ascii="Tahoma" w:eastAsia="微软雅黑" w:hAnsi="Tahoma"/>
          <w:kern w:val="0"/>
          <w:sz w:val="22"/>
        </w:rPr>
        <w:t>全自定义主菜单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是这样的：</w:t>
      </w:r>
    </w:p>
    <w:p w14:paraId="3B62B67A" w14:textId="16B90DFD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掉插件时，直接显示文本，所以不需要对应</w:t>
      </w:r>
      <w:r w:rsidR="002F352C">
        <w:rPr>
          <w:rFonts w:ascii="Tahoma" w:eastAsia="微软雅黑" w:hAnsi="Tahoma" w:hint="eastAsia"/>
          <w:kern w:val="0"/>
          <w:sz w:val="22"/>
        </w:rPr>
        <w:t>按钮图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058F5054" w14:textId="2EDFDFA8" w:rsidR="00CF7DE3" w:rsidRPr="000F279F" w:rsidRDefault="007176A6" w:rsidP="000F279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9D676" wp14:editId="59EE207B">
            <wp:extent cx="2247900" cy="25170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57062" cy="252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E34C5" w14:textId="0BB80D38" w:rsidR="00CF7DE3" w:rsidRDefault="0076439A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279F">
        <w:rPr>
          <w:rFonts w:ascii="Tahoma" w:eastAsia="微软雅黑" w:hAnsi="Tahoma" w:hint="eastAsia"/>
          <w:kern w:val="0"/>
          <w:sz w:val="22"/>
        </w:rPr>
        <w:t>4</w:t>
      </w:r>
      <w:r w:rsidR="000F279F">
        <w:rPr>
          <w:rFonts w:ascii="Tahoma" w:eastAsia="微软雅黑" w:hAnsi="Tahoma" w:hint="eastAsia"/>
          <w:kern w:val="0"/>
          <w:sz w:val="22"/>
        </w:rPr>
        <w:t>）</w:t>
      </w:r>
      <w:r w:rsidR="00CF7DE3" w:rsidRPr="000F279F">
        <w:rPr>
          <w:rFonts w:ascii="Tahoma" w:eastAsia="微软雅黑" w:hAnsi="Tahoma" w:hint="eastAsia"/>
          <w:kern w:val="0"/>
          <w:sz w:val="22"/>
        </w:rPr>
        <w:t>下图为</w:t>
      </w:r>
      <w:r w:rsidR="00CF7DE3" w:rsidRPr="000F279F">
        <w:rPr>
          <w:rFonts w:ascii="Tahoma" w:eastAsia="微软雅黑" w:hAnsi="Tahoma" w:hint="eastAsia"/>
          <w:kern w:val="0"/>
          <w:sz w:val="22"/>
        </w:rPr>
        <w:t xml:space="preserve"> </w:t>
      </w:r>
      <w:r w:rsidR="00CF7DE3" w:rsidRPr="000F279F">
        <w:rPr>
          <w:rFonts w:ascii="Tahoma" w:eastAsia="微软雅黑" w:hAnsi="Tahoma" w:hint="eastAsia"/>
          <w:kern w:val="0"/>
          <w:sz w:val="22"/>
        </w:rPr>
        <w:t>菜单选项按钮组</w:t>
      </w:r>
      <w:r w:rsidR="00CF7DE3" w:rsidRPr="000F279F">
        <w:rPr>
          <w:rFonts w:ascii="Tahoma" w:eastAsia="微软雅黑" w:hAnsi="Tahoma" w:hint="eastAsia"/>
          <w:kern w:val="0"/>
          <w:sz w:val="22"/>
        </w:rPr>
        <w:t xml:space="preserve"> </w:t>
      </w:r>
      <w:r w:rsidR="00CF7DE3" w:rsidRPr="000F279F">
        <w:rPr>
          <w:rFonts w:ascii="Tahoma" w:eastAsia="微软雅黑" w:hAnsi="Tahoma"/>
          <w:kern w:val="0"/>
          <w:sz w:val="22"/>
        </w:rPr>
        <w:t xml:space="preserve">&gt; </w:t>
      </w:r>
      <w:r w:rsidR="00CF7DE3" w:rsidRPr="000F279F">
        <w:rPr>
          <w:rFonts w:ascii="Tahoma" w:eastAsia="微软雅黑" w:hAnsi="Tahoma" w:hint="eastAsia"/>
          <w:kern w:val="0"/>
          <w:sz w:val="22"/>
        </w:rPr>
        <w:t>按钮贴图序列</w:t>
      </w:r>
      <w:r w:rsidR="00CF7DE3" w:rsidRPr="000F279F">
        <w:rPr>
          <w:rFonts w:ascii="Tahoma" w:eastAsia="微软雅黑" w:hAnsi="Tahoma" w:hint="eastAsia"/>
          <w:kern w:val="0"/>
          <w:sz w:val="22"/>
        </w:rPr>
        <w:t xml:space="preserve"> </w:t>
      </w:r>
      <w:r w:rsidR="00CF7DE3" w:rsidRPr="000F279F">
        <w:rPr>
          <w:rFonts w:ascii="Tahoma" w:eastAsia="微软雅黑" w:hAnsi="Tahoma" w:hint="eastAsia"/>
          <w:kern w:val="0"/>
          <w:sz w:val="22"/>
        </w:rPr>
        <w:t>的</w:t>
      </w:r>
      <w:r w:rsidRPr="000F279F">
        <w:rPr>
          <w:rFonts w:ascii="Tahoma" w:eastAsia="微软雅黑" w:hAnsi="Tahoma" w:hint="eastAsia"/>
          <w:kern w:val="0"/>
          <w:sz w:val="22"/>
        </w:rPr>
        <w:t xml:space="preserve"> </w:t>
      </w:r>
      <w:r w:rsidRPr="000F279F">
        <w:rPr>
          <w:rFonts w:ascii="Tahoma" w:eastAsia="微软雅黑" w:hAnsi="Tahoma" w:hint="eastAsia"/>
          <w:b/>
          <w:bCs/>
          <w:kern w:val="0"/>
          <w:sz w:val="22"/>
        </w:rPr>
        <w:t>贴图关联</w:t>
      </w:r>
      <w:r w:rsidRPr="000F279F">
        <w:rPr>
          <w:rFonts w:ascii="Tahoma" w:eastAsia="微软雅黑" w:hAnsi="Tahoma" w:hint="eastAsia"/>
          <w:kern w:val="0"/>
          <w:sz w:val="22"/>
        </w:rPr>
        <w:t xml:space="preserve"> </w:t>
      </w:r>
      <w:r w:rsidR="00CF7DE3" w:rsidRPr="000F279F">
        <w:rPr>
          <w:rFonts w:ascii="Tahoma" w:eastAsia="微软雅黑" w:hAnsi="Tahoma" w:hint="eastAsia"/>
          <w:kern w:val="0"/>
          <w:sz w:val="22"/>
        </w:rPr>
        <w:t>配置。</w:t>
      </w:r>
    </w:p>
    <w:p w14:paraId="63E08687" w14:textId="671DEC0B" w:rsidR="00D70C01" w:rsidRDefault="0076439A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F54A4D" wp14:editId="57B70B2C">
            <wp:extent cx="5128260" cy="236223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39126" cy="236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1E52F" w14:textId="7F7E30E9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需要对应按钮图片，你</w:t>
      </w:r>
      <w:r w:rsidR="00EF5922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</w:t>
      </w:r>
      <w:r w:rsidR="00EF5922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的基础上额外加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”</w:t>
      </w:r>
      <w:r>
        <w:rPr>
          <w:rFonts w:ascii="Tahoma" w:eastAsia="微软雅黑" w:hAnsi="Tahoma" w:hint="eastAsia"/>
          <w:kern w:val="0"/>
          <w:sz w:val="22"/>
        </w:rPr>
        <w:t>前缀。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SceneMain</w:t>
      </w:r>
      <w:r>
        <w:rPr>
          <w:rFonts w:ascii="Tahoma" w:eastAsia="微软雅黑" w:hAnsi="Tahoma" w:hint="eastAsia"/>
          <w:kern w:val="0"/>
          <w:sz w:val="22"/>
        </w:rPr>
        <w:t>插件</w:t>
      </w:r>
      <w:r w:rsidR="004E0D22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可加可不加）</w:t>
      </w:r>
    </w:p>
    <w:p w14:paraId="0AD1F77F" w14:textId="77777777" w:rsidR="0076439A" w:rsidRPr="000F279F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信息面板的按钮关键字为</w:t>
      </w:r>
      <w:r w:rsidRPr="000F279F">
        <w:rPr>
          <w:rFonts w:ascii="Tahoma" w:eastAsia="微软雅黑" w:hAnsi="Tahoma"/>
          <w:kern w:val="0"/>
          <w:sz w:val="22"/>
        </w:rPr>
        <w:t>Drill_SSpA</w:t>
      </w:r>
      <w:r w:rsidRPr="000F279F">
        <w:rPr>
          <w:rFonts w:ascii="Tahoma" w:eastAsia="微软雅黑" w:hAnsi="Tahoma" w:hint="eastAsia"/>
          <w:kern w:val="0"/>
          <w:sz w:val="22"/>
        </w:rPr>
        <w:t>，那么你要写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</w:t>
      </w:r>
      <w:r w:rsidRPr="000F279F">
        <w:rPr>
          <w:rFonts w:ascii="Tahoma" w:eastAsia="微软雅黑" w:hAnsi="Tahoma"/>
          <w:kern w:val="0"/>
          <w:sz w:val="22"/>
        </w:rPr>
        <w:t>Drill_SSpA</w:t>
      </w:r>
      <w:r w:rsidRPr="000F279F">
        <w:rPr>
          <w:rFonts w:ascii="Tahoma" w:eastAsia="微软雅黑" w:hAnsi="Tahoma" w:hint="eastAsia"/>
          <w:kern w:val="0"/>
          <w:sz w:val="22"/>
        </w:rPr>
        <w:t>。</w:t>
      </w:r>
    </w:p>
    <w:p w14:paraId="71645D08" w14:textId="2D14577A" w:rsidR="00B17F8C" w:rsidRDefault="00B17F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6CBA17" w14:textId="0402051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bookmarkStart w:id="5" w:name="_按钮关键字_-_标题面板"/>
      <w:bookmarkEnd w:id="5"/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="00A45B1B" w:rsidRPr="00F91964">
        <w:rPr>
          <w:rFonts w:hint="eastAsia"/>
          <w:sz w:val="28"/>
        </w:rPr>
        <w:t>标题</w:t>
      </w:r>
      <w:r w:rsidRPr="00F91964">
        <w:rPr>
          <w:rFonts w:hint="eastAsia"/>
          <w:sz w:val="28"/>
        </w:rPr>
        <w:t>面板</w:t>
      </w:r>
    </w:p>
    <w:p w14:paraId="12B2508C" w14:textId="098608BF" w:rsidR="00B17F8C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2DF50388" w14:textId="29C8DE26" w:rsidR="00BA03DB" w:rsidRPr="000D387D" w:rsidRDefault="00BA03DB" w:rsidP="00BA03D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题</w:t>
      </w:r>
      <w:r>
        <w:rPr>
          <w:rFonts w:ascii="Tahoma" w:eastAsia="微软雅黑" w:hAnsi="Tahoma" w:hint="eastAsia"/>
          <w:kern w:val="0"/>
          <w:sz w:val="22"/>
        </w:rPr>
        <w:t>面板中，</w:t>
      </w:r>
      <w:r w:rsidRPr="000D387D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</w:t>
      </w:r>
      <w:r w:rsidRPr="000D387D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06878F06" w14:textId="54F53FAE" w:rsidR="00B17F8C" w:rsidRPr="00315EE5" w:rsidRDefault="001024AF" w:rsidP="00BA0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="00B17F8C" w:rsidRPr="006669E7">
        <w:rPr>
          <w:rFonts w:ascii="Tahoma" w:eastAsia="微软雅黑" w:hAnsi="Tahoma"/>
          <w:kern w:val="0"/>
          <w:sz w:val="22"/>
        </w:rPr>
        <w:t>Drill_</w:t>
      </w:r>
      <w:r w:rsidR="00C30F88">
        <w:rPr>
          <w:rFonts w:ascii="Tahoma" w:eastAsia="微软雅黑" w:hAnsi="Tahoma" w:hint="eastAsia"/>
          <w:kern w:val="0"/>
          <w:sz w:val="22"/>
        </w:rPr>
        <w:t>Title</w:t>
      </w:r>
      <w:r w:rsidR="00B17F8C" w:rsidRPr="006669E7">
        <w:rPr>
          <w:rFonts w:ascii="Tahoma" w:eastAsia="微软雅黑" w:hAnsi="Tahoma"/>
          <w:kern w:val="0"/>
          <w:sz w:val="22"/>
        </w:rPr>
        <w:t>Scene</w:t>
      </w:r>
      <w:r w:rsidR="00B17F8C">
        <w:rPr>
          <w:rFonts w:ascii="Tahoma" w:eastAsia="微软雅黑" w:hAnsi="Tahoma"/>
          <w:kern w:val="0"/>
          <w:sz w:val="22"/>
        </w:rPr>
        <w:tab/>
      </w:r>
      <w:r w:rsidR="00B17F8C">
        <w:rPr>
          <w:rFonts w:ascii="Tahoma" w:eastAsia="微软雅黑" w:hAnsi="Tahoma"/>
          <w:kern w:val="0"/>
          <w:sz w:val="22"/>
        </w:rPr>
        <w:tab/>
      </w:r>
      <w:r w:rsidR="00B17F8C">
        <w:rPr>
          <w:rFonts w:ascii="Tahoma" w:eastAsia="微软雅黑" w:hAnsi="Tahoma"/>
          <w:kern w:val="0"/>
          <w:sz w:val="22"/>
        </w:rPr>
        <w:tab/>
      </w:r>
      <w:r w:rsidR="00B17F8C">
        <w:rPr>
          <w:rFonts w:ascii="Tahoma" w:eastAsia="微软雅黑" w:hAnsi="Tahoma"/>
          <w:kern w:val="0"/>
          <w:sz w:val="22"/>
        </w:rPr>
        <w:tab/>
      </w:r>
      <w:r w:rsidR="00B17F8C">
        <w:rPr>
          <w:rFonts w:ascii="Tahoma" w:eastAsia="微软雅黑" w:hAnsi="Tahoma"/>
          <w:kern w:val="0"/>
          <w:sz w:val="22"/>
        </w:rPr>
        <w:tab/>
      </w:r>
      <w:r w:rsidR="00B17F8C" w:rsidRPr="006669E7">
        <w:rPr>
          <w:rFonts w:ascii="Tahoma" w:eastAsia="微软雅黑" w:hAnsi="Tahoma" w:hint="eastAsia"/>
          <w:kern w:val="0"/>
          <w:sz w:val="22"/>
        </w:rPr>
        <w:t>面板</w:t>
      </w:r>
      <w:r w:rsidR="00B17F8C" w:rsidRPr="006669E7">
        <w:rPr>
          <w:rFonts w:ascii="Tahoma" w:eastAsia="微软雅黑" w:hAnsi="Tahoma"/>
          <w:kern w:val="0"/>
          <w:sz w:val="22"/>
        </w:rPr>
        <w:t xml:space="preserve"> - </w:t>
      </w:r>
      <w:r w:rsidR="00263692" w:rsidRPr="00263692">
        <w:rPr>
          <w:rFonts w:ascii="Tahoma" w:eastAsia="微软雅黑" w:hAnsi="Tahoma" w:hint="eastAsia"/>
          <w:kern w:val="0"/>
          <w:sz w:val="22"/>
        </w:rPr>
        <w:t>全自定义标题界面</w:t>
      </w:r>
    </w:p>
    <w:p w14:paraId="6E7DE524" w14:textId="51F7D976" w:rsidR="00D0668D" w:rsidRDefault="00D0668D" w:rsidP="00BA03DB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>已添加到标题</w:t>
      </w:r>
      <w:r w:rsidRPr="00BA03D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A9FA18A" w14:textId="0A2D8F61" w:rsidR="00D0668D" w:rsidRDefault="00F8018A" w:rsidP="00F8018A">
      <w:pPr>
        <w:widowControl/>
        <w:adjustRightInd w:val="0"/>
        <w:snapToGrid w:val="0"/>
        <w:spacing w:line="360" w:lineRule="auto"/>
        <w:jc w:val="center"/>
      </w:pPr>
      <w:r>
        <w:object w:dxaOrig="9829" w:dyaOrig="3768" w14:anchorId="3FD11098">
          <v:shape id="_x0000_i1029" type="#_x0000_t75" style="width:358.2pt;height:137.4pt" o:ole="">
            <v:imagedata r:id="rId29" o:title=""/>
          </v:shape>
          <o:OLEObject Type="Embed" ProgID="Visio.Drawing.15" ShapeID="_x0000_i1029" DrawAspect="Content" ObjectID="_1717681430" r:id="rId30"/>
        </w:object>
      </w:r>
    </w:p>
    <w:p w14:paraId="4490818B" w14:textId="77777777" w:rsidR="00004FE9" w:rsidRDefault="00004FE9" w:rsidP="00004FE9">
      <w:pPr>
        <w:widowControl/>
        <w:adjustRightInd w:val="0"/>
        <w:snapToGrid w:val="0"/>
        <w:spacing w:line="360" w:lineRule="auto"/>
        <w:jc w:val="left"/>
      </w:pPr>
    </w:p>
    <w:p w14:paraId="160E7AFA" w14:textId="222705B6" w:rsidR="00004FE9" w:rsidRPr="00004FE9" w:rsidRDefault="00004FE9" w:rsidP="00004F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题界面</w:t>
      </w:r>
      <w:r w:rsidRPr="0059112A">
        <w:rPr>
          <w:rFonts w:ascii="Tahoma" w:eastAsia="微软雅黑" w:hAnsi="Tahoma" w:hint="eastAsia"/>
          <w:kern w:val="0"/>
          <w:sz w:val="22"/>
        </w:rPr>
        <w:t>本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不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添加</w:t>
      </w:r>
      <w:r w:rsidRPr="0059112A">
        <w:rPr>
          <w:rFonts w:ascii="Tahoma" w:eastAsia="微软雅黑" w:hAnsi="Tahoma" w:hint="eastAsia"/>
          <w:kern w:val="0"/>
          <w:sz w:val="22"/>
        </w:rPr>
        <w:t>/</w:t>
      </w:r>
      <w:r w:rsidRPr="0059112A">
        <w:rPr>
          <w:rFonts w:ascii="Tahoma" w:eastAsia="微软雅黑" w:hAnsi="Tahoma" w:hint="eastAsia"/>
          <w:kern w:val="0"/>
          <w:sz w:val="22"/>
        </w:rPr>
        <w:t>修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按钮，这些按钮由</w:t>
      </w:r>
      <w:r w:rsidRPr="0059112A">
        <w:rPr>
          <w:rFonts w:ascii="Tahoma" w:eastAsia="微软雅黑" w:hAnsi="Tahoma" w:hint="eastAsia"/>
          <w:kern w:val="0"/>
          <w:sz w:val="22"/>
        </w:rPr>
        <w:t xml:space="preserve"> </w:t>
      </w:r>
      <w:r w:rsidRPr="0059112A">
        <w:rPr>
          <w:rFonts w:ascii="Tahoma" w:eastAsia="微软雅黑" w:hAnsi="Tahoma" w:hint="eastAsia"/>
          <w:kern w:val="0"/>
          <w:sz w:val="22"/>
        </w:rPr>
        <w:t>子插件</w:t>
      </w:r>
      <w:r w:rsidRPr="0059112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己</w:t>
      </w:r>
      <w:r w:rsidRPr="0059112A">
        <w:rPr>
          <w:rFonts w:ascii="Tahoma" w:eastAsia="微软雅黑" w:hAnsi="Tahoma" w:hint="eastAsia"/>
          <w:kern w:val="0"/>
          <w:sz w:val="22"/>
        </w:rPr>
        <w:t>决定是否</w:t>
      </w:r>
      <w:r w:rsidR="002A6B85">
        <w:rPr>
          <w:rFonts w:ascii="Tahoma" w:eastAsia="微软雅黑" w:hAnsi="Tahoma" w:hint="eastAsia"/>
          <w:kern w:val="0"/>
          <w:sz w:val="22"/>
        </w:rPr>
        <w:t xml:space="preserve"> </w:t>
      </w:r>
      <w:r w:rsidR="002A6B85">
        <w:rPr>
          <w:rFonts w:ascii="Tahoma" w:eastAsia="微软雅黑" w:hAnsi="Tahoma" w:hint="eastAsia"/>
          <w:kern w:val="0"/>
          <w:sz w:val="22"/>
        </w:rPr>
        <w:t>注册</w:t>
      </w:r>
      <w:r w:rsidR="002A6B85" w:rsidRPr="0059112A">
        <w:rPr>
          <w:rFonts w:ascii="Tahoma" w:eastAsia="微软雅黑" w:hAnsi="Tahoma" w:hint="eastAsia"/>
          <w:kern w:val="0"/>
          <w:sz w:val="22"/>
        </w:rPr>
        <w:t>添加</w:t>
      </w:r>
      <w:r w:rsidRPr="0059112A">
        <w:rPr>
          <w:rFonts w:ascii="Tahoma" w:eastAsia="微软雅黑" w:hAnsi="Tahoma" w:hint="eastAsia"/>
          <w:kern w:val="0"/>
          <w:sz w:val="22"/>
        </w:rPr>
        <w:t>。</w:t>
      </w:r>
    </w:p>
    <w:p w14:paraId="54E562FC" w14:textId="209E7EA7" w:rsidR="00F8018A" w:rsidRPr="00380C8A" w:rsidRDefault="00004FE9" w:rsidP="00E12A9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子</w:t>
      </w:r>
      <w:r w:rsidR="00B17F8C" w:rsidRPr="00F8018A">
        <w:rPr>
          <w:rFonts w:ascii="Tahoma" w:eastAsia="微软雅黑" w:hAnsi="Tahoma" w:hint="eastAsia"/>
          <w:kern w:val="0"/>
          <w:sz w:val="22"/>
        </w:rPr>
        <w:t>插件中，有</w:t>
      </w:r>
      <w:r w:rsidR="00B17F8C"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="00C30F88" w:rsidRPr="00CC408B">
        <w:rPr>
          <w:rFonts w:ascii="Tahoma" w:eastAsia="微软雅黑" w:hAnsi="Tahoma" w:hint="eastAsia"/>
          <w:b/>
          <w:bCs/>
          <w:kern w:val="0"/>
          <w:sz w:val="22"/>
        </w:rPr>
        <w:t>是否在标题窗口中显示</w:t>
      </w:r>
      <w:r w:rsidR="00B17F8C" w:rsidRPr="00CC408B">
        <w:rPr>
          <w:rFonts w:ascii="Tahoma" w:eastAsia="微软雅黑" w:hAnsi="Tahoma"/>
          <w:b/>
          <w:bCs/>
          <w:kern w:val="0"/>
          <w:sz w:val="22"/>
        </w:rPr>
        <w:t>”</w:t>
      </w:r>
      <w:r w:rsidR="00B17F8C" w:rsidRPr="00F8018A">
        <w:rPr>
          <w:rFonts w:ascii="Tahoma" w:eastAsia="微软雅黑" w:hAnsi="Tahoma" w:hint="eastAsia"/>
          <w:kern w:val="0"/>
          <w:sz w:val="22"/>
        </w:rPr>
        <w:t>的功能，</w:t>
      </w:r>
      <w:r>
        <w:rPr>
          <w:rFonts w:ascii="Tahoma" w:eastAsia="微软雅黑" w:hAnsi="Tahoma" w:hint="eastAsia"/>
          <w:kern w:val="0"/>
          <w:sz w:val="22"/>
        </w:rPr>
        <w:t>就说明</w:t>
      </w:r>
      <w:r w:rsidRPr="009D2A8B">
        <w:rPr>
          <w:rFonts w:ascii="Tahoma" w:eastAsia="微软雅黑" w:hAnsi="Tahoma" w:hint="eastAsia"/>
          <w:kern w:val="0"/>
          <w:sz w:val="22"/>
        </w:rPr>
        <w:t>这个面板的按钮</w:t>
      </w:r>
      <w:r>
        <w:rPr>
          <w:rFonts w:ascii="Tahoma" w:eastAsia="微软雅黑" w:hAnsi="Tahoma" w:hint="eastAsia"/>
          <w:kern w:val="0"/>
          <w:sz w:val="22"/>
        </w:rPr>
        <w:t>可以添加到标题界面中</w:t>
      </w:r>
      <w:r w:rsidRPr="009D2A8B">
        <w:rPr>
          <w:rFonts w:ascii="Tahoma" w:eastAsia="微软雅黑" w:hAnsi="Tahoma" w:hint="eastAsia"/>
          <w:kern w:val="0"/>
          <w:sz w:val="22"/>
        </w:rPr>
        <w:t>，并关联</w:t>
      </w:r>
      <w:r>
        <w:rPr>
          <w:rFonts w:ascii="Tahoma" w:eastAsia="微软雅黑" w:hAnsi="Tahoma" w:hint="eastAsia"/>
          <w:kern w:val="0"/>
          <w:sz w:val="22"/>
        </w:rPr>
        <w:t>上</w:t>
      </w:r>
      <w:r w:rsidR="009B48DC">
        <w:rPr>
          <w:rFonts w:ascii="Tahoma" w:eastAsia="微软雅黑" w:hAnsi="Tahoma" w:hint="eastAsia"/>
          <w:kern w:val="0"/>
          <w:sz w:val="22"/>
        </w:rPr>
        <w:t xml:space="preserve"> </w:t>
      </w:r>
      <w:r w:rsidR="009B48DC">
        <w:rPr>
          <w:rFonts w:ascii="Tahoma" w:eastAsia="微软雅黑" w:hAnsi="Tahoma" w:hint="eastAsia"/>
          <w:kern w:val="0"/>
          <w:sz w:val="22"/>
        </w:rPr>
        <w:t>关键字</w:t>
      </w:r>
      <w:r w:rsidRPr="007D1699">
        <w:rPr>
          <w:rFonts w:ascii="Tahoma" w:eastAsia="微软雅黑" w:hAnsi="Tahoma" w:hint="eastAsia"/>
          <w:kern w:val="0"/>
          <w:sz w:val="22"/>
        </w:rPr>
        <w:t>。</w:t>
      </w:r>
    </w:p>
    <w:p w14:paraId="2E4B3F22" w14:textId="7DD83B9D" w:rsidR="00E12A9E" w:rsidRDefault="00C30F88" w:rsidP="00E12A9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9FA4E4" wp14:editId="1BACF04F">
            <wp:extent cx="2971800" cy="795270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10638" cy="80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F76C1" w14:textId="6B73EEE4" w:rsidR="00B17F8C" w:rsidRDefault="00E12A9E" w:rsidP="00E12A9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由于标题界面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局，所以只有能进行全局存储的插件才有机会添加到标题。）</w:t>
      </w:r>
    </w:p>
    <w:p w14:paraId="39CDEBDD" w14:textId="2BDE570D" w:rsidR="00901129" w:rsidRDefault="00806AAC" w:rsidP="00806A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A7288E" w14:textId="0CB42D0F" w:rsidR="00850F1B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4A9BB9AE" w14:textId="2A8B48A3" w:rsidR="00C30F88" w:rsidRDefault="00C30F88" w:rsidP="00C30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所有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标题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关键字：</w:t>
      </w:r>
    </w:p>
    <w:p w14:paraId="532F1C5B" w14:textId="0E241F46" w:rsidR="00C30F88" w:rsidRDefault="00C30F88" w:rsidP="00C30F8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大小写敏感，必须完全匹配。加前缀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Button_”</w:t>
      </w:r>
      <w:r w:rsidR="00D0668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者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加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874"/>
        <w:gridCol w:w="1701"/>
      </w:tblGrid>
      <w:tr w:rsidR="00C30F88" w14:paraId="19B2BFA6" w14:textId="77777777" w:rsidTr="0090112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515FA839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5DC57264" w14:textId="67672E1D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关键字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标题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7AC23E71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874" w:type="dxa"/>
            <w:shd w:val="clear" w:color="auto" w:fill="D9D9D9" w:themeFill="background1" w:themeFillShade="D9"/>
            <w:vAlign w:val="center"/>
          </w:tcPr>
          <w:p w14:paraId="08E26645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707A2A39" w14:textId="16C76D91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</w:t>
            </w:r>
            <w:r w:rsidR="00901129">
              <w:rPr>
                <w:rFonts w:ascii="Tahoma" w:eastAsia="微软雅黑" w:hAnsi="Tahoma"/>
                <w:b/>
                <w:kern w:val="0"/>
              </w:rPr>
              <w:t>/</w:t>
            </w:r>
            <w:r w:rsidR="00901129">
              <w:rPr>
                <w:rFonts w:ascii="Tahoma" w:eastAsia="微软雅黑" w:hAnsi="Tahoma" w:hint="eastAsia"/>
                <w:b/>
                <w:kern w:val="0"/>
              </w:rPr>
              <w:t>去除</w:t>
            </w:r>
            <w:r w:rsidRPr="00954CB9">
              <w:rPr>
                <w:rFonts w:ascii="Tahoma" w:eastAsia="微软雅黑" w:hAnsi="Tahoma" w:hint="eastAsia"/>
                <w:b/>
                <w:kern w:val="0"/>
              </w:rPr>
              <w:t>按钮</w:t>
            </w:r>
          </w:p>
        </w:tc>
      </w:tr>
      <w:tr w:rsidR="00745772" w14:paraId="4D693E9E" w14:textId="77777777" w:rsidTr="00901129">
        <w:tc>
          <w:tcPr>
            <w:tcW w:w="690" w:type="dxa"/>
            <w:vMerge w:val="restart"/>
            <w:vAlign w:val="center"/>
          </w:tcPr>
          <w:p w14:paraId="6A2ED587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1C28FF6" w14:textId="35EA3E2B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new</w:t>
            </w:r>
          </w:p>
        </w:tc>
        <w:tc>
          <w:tcPr>
            <w:tcW w:w="1945" w:type="dxa"/>
          </w:tcPr>
          <w:p w14:paraId="401983C5" w14:textId="63F512F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新游戏</w:t>
            </w:r>
          </w:p>
        </w:tc>
        <w:tc>
          <w:tcPr>
            <w:tcW w:w="2874" w:type="dxa"/>
          </w:tcPr>
          <w:p w14:paraId="2DE0E745" w14:textId="767C5F8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8151F94" w14:textId="062B6A7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745772" w14:paraId="214828AC" w14:textId="77777777" w:rsidTr="00901129">
        <w:tc>
          <w:tcPr>
            <w:tcW w:w="690" w:type="dxa"/>
            <w:vMerge/>
          </w:tcPr>
          <w:p w14:paraId="599402AC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376112" w14:textId="467BE2D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ontinue</w:t>
            </w:r>
          </w:p>
        </w:tc>
        <w:tc>
          <w:tcPr>
            <w:tcW w:w="1945" w:type="dxa"/>
          </w:tcPr>
          <w:p w14:paraId="4D93A82F" w14:textId="13C2E83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继续</w:t>
            </w:r>
          </w:p>
        </w:tc>
        <w:tc>
          <w:tcPr>
            <w:tcW w:w="2874" w:type="dxa"/>
          </w:tcPr>
          <w:p w14:paraId="34A7F934" w14:textId="397C34A4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B100979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410DC8" w14:textId="77777777" w:rsidTr="00901129">
        <w:tc>
          <w:tcPr>
            <w:tcW w:w="690" w:type="dxa"/>
            <w:vMerge/>
          </w:tcPr>
          <w:p w14:paraId="68227CF0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E1FF921" w14:textId="7D22F0CC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options</w:t>
            </w:r>
          </w:p>
        </w:tc>
        <w:tc>
          <w:tcPr>
            <w:tcW w:w="1945" w:type="dxa"/>
          </w:tcPr>
          <w:p w14:paraId="7BA516B7" w14:textId="71271991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</w:t>
            </w:r>
          </w:p>
        </w:tc>
        <w:tc>
          <w:tcPr>
            <w:tcW w:w="2874" w:type="dxa"/>
          </w:tcPr>
          <w:p w14:paraId="07655F5F" w14:textId="78E0F2E5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570880C6" w14:textId="5DE988B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E98F8DC" w14:textId="77777777" w:rsidTr="00901129">
        <w:tc>
          <w:tcPr>
            <w:tcW w:w="690" w:type="dxa"/>
            <w:vMerge/>
          </w:tcPr>
          <w:p w14:paraId="1685B041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1C7709A" w14:textId="347E6CF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Drill_TSc_Quit</w:t>
            </w:r>
          </w:p>
        </w:tc>
        <w:tc>
          <w:tcPr>
            <w:tcW w:w="1945" w:type="dxa"/>
          </w:tcPr>
          <w:p w14:paraId="7B378641" w14:textId="040CC7B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退出</w:t>
            </w:r>
          </w:p>
        </w:tc>
        <w:tc>
          <w:tcPr>
            <w:tcW w:w="2874" w:type="dxa"/>
          </w:tcPr>
          <w:p w14:paraId="1C26624D" w14:textId="531D8E91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669E7">
              <w:rPr>
                <w:rFonts w:ascii="Tahoma" w:eastAsia="微软雅黑" w:hAnsi="Tahoma" w:hint="eastAsia"/>
                <w:kern w:val="0"/>
                <w:sz w:val="22"/>
              </w:rPr>
              <w:t>面板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-</w:t>
            </w:r>
            <w:r w:rsidR="00263692" w:rsidRPr="00263692">
              <w:rPr>
                <w:rFonts w:ascii="Tahoma" w:eastAsia="微软雅黑" w:hAnsi="Tahoma" w:hint="eastAsia"/>
                <w:kern w:val="0"/>
                <w:sz w:val="22"/>
              </w:rPr>
              <w:t>全自定义标题界面</w:t>
            </w:r>
          </w:p>
        </w:tc>
        <w:tc>
          <w:tcPr>
            <w:tcW w:w="1701" w:type="dxa"/>
          </w:tcPr>
          <w:p w14:paraId="0795F307" w14:textId="68E96C3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66F63E36" w14:textId="77777777" w:rsidTr="00901129">
        <w:tc>
          <w:tcPr>
            <w:tcW w:w="690" w:type="dxa"/>
            <w:vMerge/>
          </w:tcPr>
          <w:p w14:paraId="684D0D6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08D840" w14:textId="2C0B1A1D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Cr_command</w:t>
            </w:r>
          </w:p>
        </w:tc>
        <w:tc>
          <w:tcPr>
            <w:tcW w:w="1945" w:type="dxa"/>
          </w:tcPr>
          <w:p w14:paraId="415CFE4B" w14:textId="46368C12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874" w:type="dxa"/>
          </w:tcPr>
          <w:p w14:paraId="27946494" w14:textId="1A29125C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701" w:type="dxa"/>
          </w:tcPr>
          <w:p w14:paraId="02E359B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779598A2" w14:textId="77777777" w:rsidTr="00901129">
        <w:tc>
          <w:tcPr>
            <w:tcW w:w="690" w:type="dxa"/>
            <w:vMerge/>
          </w:tcPr>
          <w:p w14:paraId="406EFC8B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DB3829" w14:textId="41E408FD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A</w:t>
            </w:r>
          </w:p>
        </w:tc>
        <w:tc>
          <w:tcPr>
            <w:tcW w:w="1945" w:type="dxa"/>
          </w:tcPr>
          <w:p w14:paraId="01066AAB" w14:textId="6439B6FD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874" w:type="dxa"/>
          </w:tcPr>
          <w:p w14:paraId="6E36D9A4" w14:textId="152DE30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701" w:type="dxa"/>
          </w:tcPr>
          <w:p w14:paraId="49485945" w14:textId="1C6B323A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19A40C0B" w14:textId="77777777" w:rsidTr="00901129">
        <w:tc>
          <w:tcPr>
            <w:tcW w:w="690" w:type="dxa"/>
            <w:vMerge/>
          </w:tcPr>
          <w:p w14:paraId="6C83C289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5CAE07B" w14:textId="577294C4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231298F1" w14:textId="61C1F7CC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874" w:type="dxa"/>
          </w:tcPr>
          <w:p w14:paraId="1B820941" w14:textId="694C29B8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701" w:type="dxa"/>
          </w:tcPr>
          <w:p w14:paraId="66A9C2D3" w14:textId="29E9652A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22C2EAC1" w14:textId="77777777" w:rsidTr="00901129">
        <w:tc>
          <w:tcPr>
            <w:tcW w:w="690" w:type="dxa"/>
            <w:vMerge/>
          </w:tcPr>
          <w:p w14:paraId="37F60B39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5194A84" w14:textId="79DAD69E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664CAEB9" w14:textId="5B686DD9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874" w:type="dxa"/>
          </w:tcPr>
          <w:p w14:paraId="26D7EA51" w14:textId="504B00D0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701" w:type="dxa"/>
          </w:tcPr>
          <w:p w14:paraId="4444E99C" w14:textId="686B0360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2996EFAC" w14:textId="77777777" w:rsidTr="00901129">
        <w:tc>
          <w:tcPr>
            <w:tcW w:w="690" w:type="dxa"/>
            <w:vMerge/>
          </w:tcPr>
          <w:p w14:paraId="1207678B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1BFA04" w14:textId="6C6D7594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Drill_SGa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69533FF8" w14:textId="3E44AAB3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874" w:type="dxa"/>
          </w:tcPr>
          <w:p w14:paraId="39CA091A" w14:textId="6B555949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214A91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214A91">
              <w:rPr>
                <w:rFonts w:ascii="Tahoma" w:eastAsia="微软雅黑" w:hAnsi="Tahoma"/>
                <w:kern w:val="0"/>
                <w:sz w:val="20"/>
                <w:szCs w:val="20"/>
              </w:rPr>
              <w:t>全自定义画廊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701" w:type="dxa"/>
          </w:tcPr>
          <w:p w14:paraId="16CBF587" w14:textId="444F3191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7DDBFBCA" w14:textId="77777777" w:rsidTr="00901129">
        <w:tc>
          <w:tcPr>
            <w:tcW w:w="690" w:type="dxa"/>
            <w:vMerge/>
          </w:tcPr>
          <w:p w14:paraId="1B832FFD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2D4ABBE" w14:textId="30708D38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3CD5FA9" w14:textId="052CAC58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874" w:type="dxa"/>
          </w:tcPr>
          <w:p w14:paraId="78DB7C61" w14:textId="1DDC50FD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701" w:type="dxa"/>
          </w:tcPr>
          <w:p w14:paraId="173F98F7" w14:textId="5FE67F6C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40F7C926" w14:textId="77777777" w:rsidTr="00901129">
        <w:tc>
          <w:tcPr>
            <w:tcW w:w="690" w:type="dxa"/>
            <w:vMerge/>
          </w:tcPr>
          <w:p w14:paraId="2253AA6E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EBE00DE" w14:textId="60B048A8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5A344CB8" w14:textId="281BBA0B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874" w:type="dxa"/>
          </w:tcPr>
          <w:p w14:paraId="2370034A" w14:textId="4ABCEECE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701" w:type="dxa"/>
          </w:tcPr>
          <w:p w14:paraId="1B3AFC8F" w14:textId="28B34002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0F3B79BD" w14:textId="77777777" w:rsidTr="00901129">
        <w:tc>
          <w:tcPr>
            <w:tcW w:w="690" w:type="dxa"/>
            <w:vMerge/>
          </w:tcPr>
          <w:p w14:paraId="265C6160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106555" w14:textId="276906DD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2D0C5655" w14:textId="4D223CE0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874" w:type="dxa"/>
          </w:tcPr>
          <w:p w14:paraId="4D58B64C" w14:textId="35862C0D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701" w:type="dxa"/>
          </w:tcPr>
          <w:p w14:paraId="5F565D05" w14:textId="7FAB442C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0CF47C7D" w14:textId="77777777" w:rsidTr="00901129">
        <w:tc>
          <w:tcPr>
            <w:tcW w:w="690" w:type="dxa"/>
            <w:vMerge/>
          </w:tcPr>
          <w:p w14:paraId="6F8EA624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E889AA1" w14:textId="42952A01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69A0ED86" w14:textId="7754BDEB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874" w:type="dxa"/>
          </w:tcPr>
          <w:p w14:paraId="5DC5221E" w14:textId="0906E05A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701" w:type="dxa"/>
          </w:tcPr>
          <w:p w14:paraId="6EBABD13" w14:textId="686335B5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73888B23" w14:textId="77777777" w:rsidTr="00901129">
        <w:tc>
          <w:tcPr>
            <w:tcW w:w="690" w:type="dxa"/>
            <w:vMerge/>
          </w:tcPr>
          <w:p w14:paraId="7E376FFD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D02A88" w14:textId="196F3342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5FFC735A" w14:textId="67D99976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874" w:type="dxa"/>
          </w:tcPr>
          <w:p w14:paraId="72E23CA0" w14:textId="21E1299F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701" w:type="dxa"/>
          </w:tcPr>
          <w:p w14:paraId="6C3CCCC5" w14:textId="411045FB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1BB2CF23" w14:textId="77777777" w:rsidTr="00901129">
        <w:tc>
          <w:tcPr>
            <w:tcW w:w="690" w:type="dxa"/>
            <w:vMerge/>
          </w:tcPr>
          <w:p w14:paraId="5F866422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BC54F4" w14:textId="552F85D2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</w:p>
        </w:tc>
        <w:tc>
          <w:tcPr>
            <w:tcW w:w="1945" w:type="dxa"/>
          </w:tcPr>
          <w:p w14:paraId="7113DDFE" w14:textId="560685DD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874" w:type="dxa"/>
          </w:tcPr>
          <w:p w14:paraId="223852CF" w14:textId="534A459A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701" w:type="dxa"/>
          </w:tcPr>
          <w:p w14:paraId="65CD9AA6" w14:textId="2859973C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7C2F9C06" w14:textId="77777777" w:rsidTr="00901129">
        <w:tc>
          <w:tcPr>
            <w:tcW w:w="690" w:type="dxa"/>
            <w:vMerge/>
          </w:tcPr>
          <w:p w14:paraId="4902F0D3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DDADAA" w14:textId="4230EB24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</w:p>
        </w:tc>
        <w:tc>
          <w:tcPr>
            <w:tcW w:w="1945" w:type="dxa"/>
          </w:tcPr>
          <w:p w14:paraId="235C1286" w14:textId="635D0860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874" w:type="dxa"/>
          </w:tcPr>
          <w:p w14:paraId="1E3F6843" w14:textId="03172624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701" w:type="dxa"/>
          </w:tcPr>
          <w:p w14:paraId="018F940E" w14:textId="100BA59A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5C388386" w14:textId="77777777" w:rsidTr="00901129">
        <w:tc>
          <w:tcPr>
            <w:tcW w:w="690" w:type="dxa"/>
            <w:vMerge/>
          </w:tcPr>
          <w:p w14:paraId="3B0F7188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A834B04" w14:textId="117BCB94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79E1C5C5" w14:textId="2A1EEFB2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874" w:type="dxa"/>
          </w:tcPr>
          <w:p w14:paraId="656D174B" w14:textId="7FDE577B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701" w:type="dxa"/>
          </w:tcPr>
          <w:p w14:paraId="2523747C" w14:textId="29DCBF64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42E3FE41" w14:textId="77777777" w:rsidTr="00901129">
        <w:tc>
          <w:tcPr>
            <w:tcW w:w="690" w:type="dxa"/>
            <w:vMerge/>
          </w:tcPr>
          <w:p w14:paraId="428FB0FA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852CE1" w14:textId="3BC59354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19178736" w14:textId="0FCEF608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874" w:type="dxa"/>
          </w:tcPr>
          <w:p w14:paraId="36AAE36E" w14:textId="11C15D90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701" w:type="dxa"/>
          </w:tcPr>
          <w:p w14:paraId="54E3D15F" w14:textId="14A72CE2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2C536175" w14:textId="77777777" w:rsidTr="00901129">
        <w:tc>
          <w:tcPr>
            <w:tcW w:w="690" w:type="dxa"/>
            <w:vMerge/>
          </w:tcPr>
          <w:p w14:paraId="423FFEDD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C214C10" w14:textId="0F756CD7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46FCB3F" w14:textId="422F09D2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874" w:type="dxa"/>
          </w:tcPr>
          <w:p w14:paraId="1FD4E3AA" w14:textId="21989316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701" w:type="dxa"/>
          </w:tcPr>
          <w:p w14:paraId="452EB7F1" w14:textId="6C718D80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27ABDFA9" w14:textId="77777777" w:rsidTr="00901129">
        <w:tc>
          <w:tcPr>
            <w:tcW w:w="690" w:type="dxa"/>
            <w:vMerge/>
          </w:tcPr>
          <w:p w14:paraId="71AB828C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BC2E8B" w14:textId="10CAE832" w:rsidR="006E4817" w:rsidRPr="00745772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5D5263BC" w14:textId="754F65A4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874" w:type="dxa"/>
          </w:tcPr>
          <w:p w14:paraId="3CC909F3" w14:textId="01FB3CB1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701" w:type="dxa"/>
          </w:tcPr>
          <w:p w14:paraId="078F8347" w14:textId="5B4E5891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E4817" w14:paraId="2D1D4F03" w14:textId="77777777" w:rsidTr="00901129">
        <w:tc>
          <w:tcPr>
            <w:tcW w:w="690" w:type="dxa"/>
            <w:vMerge/>
          </w:tcPr>
          <w:p w14:paraId="45480C88" w14:textId="77777777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1588DB" w14:textId="5E235B23" w:rsidR="006E4817" w:rsidRPr="002104E9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MusicBook</w:t>
            </w:r>
          </w:p>
        </w:tc>
        <w:tc>
          <w:tcPr>
            <w:tcW w:w="1945" w:type="dxa"/>
          </w:tcPr>
          <w:p w14:paraId="6D303663" w14:textId="591029D3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874" w:type="dxa"/>
          </w:tcPr>
          <w:p w14:paraId="6DA3657B" w14:textId="5C21650F" w:rsidR="006E4817" w:rsidRPr="0001746F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701" w:type="dxa"/>
          </w:tcPr>
          <w:p w14:paraId="307900B8" w14:textId="082ECF63" w:rsidR="006E4817" w:rsidRPr="00700205" w:rsidRDefault="006E4817" w:rsidP="006E481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6FA11BBF" w14:textId="2C3389BE" w:rsidR="00C5448F" w:rsidRDefault="00C5448F" w:rsidP="0076439A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5037FAA1" w14:textId="77777777" w:rsidR="00C5448F" w:rsidRDefault="00C544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E96E16C" w14:textId="3C6AE4CB" w:rsidR="00C5448F" w:rsidRDefault="00C5448F" w:rsidP="00C5448F">
      <w:pPr>
        <w:pStyle w:val="2"/>
        <w:rPr>
          <w:b w:val="0"/>
          <w:bCs w:val="0"/>
        </w:rPr>
      </w:pPr>
      <w:r>
        <w:rPr>
          <w:rFonts w:hint="eastAsia"/>
        </w:rPr>
        <w:lastRenderedPageBreak/>
        <w:t>常见问题</w:t>
      </w:r>
      <w:r w:rsidR="00E445F2">
        <w:rPr>
          <w:rFonts w:hint="eastAsia"/>
        </w:rPr>
        <w:t>（FAQ）</w:t>
      </w:r>
    </w:p>
    <w:p w14:paraId="4D52AFD2" w14:textId="7E3FF7BB" w:rsidR="00C5448F" w:rsidRPr="00C5448F" w:rsidRDefault="00C5448F" w:rsidP="00C5448F">
      <w:pPr>
        <w:pStyle w:val="3"/>
        <w:spacing w:before="240" w:after="120" w:line="415" w:lineRule="auto"/>
        <w:rPr>
          <w:sz w:val="28"/>
        </w:rPr>
      </w:pPr>
      <w:bookmarkStart w:id="6" w:name="_外来的面板插件如何看关键字"/>
      <w:bookmarkEnd w:id="6"/>
      <w:r>
        <w:rPr>
          <w:rFonts w:hint="eastAsia"/>
          <w:sz w:val="28"/>
        </w:rPr>
        <w:t>外来的面板插件如何看关键字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C5448F" w14:paraId="55A9E5C0" w14:textId="77777777" w:rsidTr="002E4095">
        <w:tc>
          <w:tcPr>
            <w:tcW w:w="1418" w:type="dxa"/>
          </w:tcPr>
          <w:p w14:paraId="782FDEFB" w14:textId="77777777" w:rsidR="00C5448F" w:rsidRDefault="00C5448F" w:rsidP="002E4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5F8A3F43" w14:textId="506327EB" w:rsidR="00C5448F" w:rsidRDefault="00C5448F" w:rsidP="002E4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外来的面板插件如何看关键字</w:t>
            </w:r>
          </w:p>
        </w:tc>
      </w:tr>
      <w:tr w:rsidR="00C5448F" w14:paraId="3C2D8BAD" w14:textId="77777777" w:rsidTr="002E4095">
        <w:tc>
          <w:tcPr>
            <w:tcW w:w="1418" w:type="dxa"/>
          </w:tcPr>
          <w:p w14:paraId="71DFCC9D" w14:textId="77777777" w:rsidR="00C5448F" w:rsidRDefault="00C5448F" w:rsidP="002E4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3AA3E24E" w14:textId="3F1413A9" w:rsidR="00E77126" w:rsidRDefault="00E77126" w:rsidP="00E77126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0043125D" wp14:editId="282436B4">
                  <wp:extent cx="1912620" cy="1301644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9576" cy="13063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5448F" w:rsidRPr="001A147F" w14:paraId="49D5861D" w14:textId="77777777" w:rsidTr="002E4095">
        <w:tc>
          <w:tcPr>
            <w:tcW w:w="1418" w:type="dxa"/>
          </w:tcPr>
          <w:p w14:paraId="3A542E4F" w14:textId="77777777" w:rsidR="00C5448F" w:rsidRDefault="00C5448F" w:rsidP="002E4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118C2E36" w14:textId="6C79B760" w:rsidR="00C5448F" w:rsidRPr="00E56FCE" w:rsidRDefault="00C5448F" w:rsidP="002E4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5448F">
              <w:rPr>
                <w:rFonts w:ascii="Tahoma" w:eastAsia="微软雅黑" w:hAnsi="Tahoma" w:hint="eastAsia"/>
                <w:kern w:val="0"/>
                <w:sz w:val="22"/>
              </w:rPr>
              <w:t>新加了个外来的技能树插件，在主菜单界面多了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默认</w:t>
            </w:r>
            <w:r w:rsidRPr="00C5448F">
              <w:rPr>
                <w:rFonts w:ascii="Tahoma" w:eastAsia="微软雅黑" w:hAnsi="Tahoma" w:hint="eastAsia"/>
                <w:kern w:val="0"/>
                <w:sz w:val="22"/>
              </w:rPr>
              <w:t>按钮，想给这按钮加贴图，该怎么看它的关键字是什么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？</w:t>
            </w:r>
          </w:p>
        </w:tc>
      </w:tr>
      <w:tr w:rsidR="00C5448F" w14:paraId="55F47B09" w14:textId="77777777" w:rsidTr="002E4095">
        <w:tc>
          <w:tcPr>
            <w:tcW w:w="1418" w:type="dxa"/>
          </w:tcPr>
          <w:p w14:paraId="1F86DEBA" w14:textId="77777777" w:rsidR="00C5448F" w:rsidRPr="0062523E" w:rsidRDefault="00C5448F" w:rsidP="002E409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58279AE1" w14:textId="77777777" w:rsidR="00FE72E9" w:rsidRDefault="00FE72E9" w:rsidP="00FE72E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需要借助插件：</w:t>
            </w:r>
          </w:p>
          <w:p w14:paraId="3EDC10BF" w14:textId="536F6551" w:rsidR="00FE72E9" w:rsidRDefault="00C5448F" w:rsidP="00FE72E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F3557F" w:rsidRPr="00F3557F">
              <w:rPr>
                <w:rFonts w:ascii="Tahoma" w:eastAsia="微软雅黑" w:hAnsi="Tahoma"/>
                <w:kern w:val="0"/>
                <w:sz w:val="22"/>
              </w:rPr>
              <w:t>Drill_WindowMenuButton</w:t>
            </w:r>
            <w:r w:rsidR="00FE72E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FE72E9" w:rsidRPr="00FE72E9">
              <w:rPr>
                <w:rFonts w:ascii="Tahoma" w:eastAsia="微软雅黑" w:hAnsi="Tahoma" w:hint="eastAsia"/>
                <w:kern w:val="0"/>
                <w:sz w:val="22"/>
              </w:rPr>
              <w:t>控件</w:t>
            </w:r>
            <w:r w:rsidR="00FE72E9" w:rsidRPr="00FE72E9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="00FE72E9" w:rsidRPr="00FE72E9">
              <w:rPr>
                <w:rFonts w:ascii="Tahoma" w:eastAsia="微软雅黑" w:hAnsi="Tahoma"/>
                <w:kern w:val="0"/>
                <w:sz w:val="22"/>
              </w:rPr>
              <w:t>主菜单选项按钮管理器</w:t>
            </w:r>
          </w:p>
          <w:p w14:paraId="4B7E824C" w14:textId="65364D6A" w:rsidR="00C5448F" w:rsidRDefault="00FE72E9" w:rsidP="00FE72E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插件</w:t>
            </w:r>
            <w:r w:rsidR="00C5448F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C5448F">
              <w:rPr>
                <w:rFonts w:ascii="Tahoma" w:eastAsia="微软雅黑" w:hAnsi="Tahoma" w:hint="eastAsia"/>
                <w:kern w:val="0"/>
                <w:sz w:val="22"/>
              </w:rPr>
              <w:t>debug</w:t>
            </w:r>
            <w:r w:rsidR="00C5448F">
              <w:rPr>
                <w:rFonts w:ascii="Tahoma" w:eastAsia="微软雅黑" w:hAnsi="Tahoma" w:hint="eastAsia"/>
                <w:kern w:val="0"/>
                <w:sz w:val="22"/>
              </w:rPr>
              <w:t>查看功能，显示所有关键字，以及按钮的状态。</w:t>
            </w:r>
          </w:p>
          <w:p w14:paraId="4F598C94" w14:textId="77777777" w:rsidR="00C5448F" w:rsidRDefault="00C5448F" w:rsidP="00E7712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0070F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217C207" wp14:editId="247B56A5">
                  <wp:extent cx="3040380" cy="1266825"/>
                  <wp:effectExtent l="0" t="0" r="7620" b="952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0651" cy="12669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72E3FB" w14:textId="77777777" w:rsidR="00C5448F" w:rsidRDefault="00C5448F" w:rsidP="00495B9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2AB7B216" wp14:editId="0D6A3698">
                  <wp:extent cx="3860294" cy="2270760"/>
                  <wp:effectExtent l="0" t="0" r="6985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1468" cy="2283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E095299" w14:textId="10A2368C" w:rsidR="00C5448F" w:rsidRDefault="00C01562" w:rsidP="00495B93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只是内部的面板插件，可以直接去查表找按钮关键字：</w:t>
            </w:r>
            <w:hyperlink w:anchor="_列表" w:history="1">
              <w:r w:rsidRPr="00C0156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列表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73D4E60" w14:textId="11C7836B" w:rsidR="00C01562" w:rsidRPr="00094C19" w:rsidRDefault="00C01562" w:rsidP="00E34B04">
            <w:pPr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A925E2D" w14:textId="77777777" w:rsidR="0076439A" w:rsidRDefault="0076439A" w:rsidP="0076439A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sectPr w:rsidR="0076439A" w:rsidSect="008832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6AE85B" w14:textId="77777777" w:rsidR="00FC140D" w:rsidRDefault="00FC140D" w:rsidP="00F268BE">
      <w:r>
        <w:separator/>
      </w:r>
    </w:p>
  </w:endnote>
  <w:endnote w:type="continuationSeparator" w:id="0">
    <w:p w14:paraId="0BFC04EF" w14:textId="77777777" w:rsidR="00FC140D" w:rsidRDefault="00FC140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57E4F0" w14:textId="77777777" w:rsidR="00FC140D" w:rsidRDefault="00FC140D" w:rsidP="00F268BE">
      <w:r>
        <w:separator/>
      </w:r>
    </w:p>
  </w:footnote>
  <w:footnote w:type="continuationSeparator" w:id="0">
    <w:p w14:paraId="3DC8A2EF" w14:textId="77777777" w:rsidR="00FC140D" w:rsidRDefault="00FC140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FA9FC" w14:textId="77777777" w:rsidR="002E4095" w:rsidRPr="004D005E" w:rsidRDefault="002E4095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2CA721A" wp14:editId="2B87FB2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5" name="图片 1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369"/>
    <w:rsid w:val="00000AE3"/>
    <w:rsid w:val="000029DF"/>
    <w:rsid w:val="00004FE9"/>
    <w:rsid w:val="00006135"/>
    <w:rsid w:val="00015445"/>
    <w:rsid w:val="0001746F"/>
    <w:rsid w:val="0002272B"/>
    <w:rsid w:val="00030AE9"/>
    <w:rsid w:val="00033B2D"/>
    <w:rsid w:val="0003437D"/>
    <w:rsid w:val="000366A4"/>
    <w:rsid w:val="00040B46"/>
    <w:rsid w:val="0004201B"/>
    <w:rsid w:val="000502D5"/>
    <w:rsid w:val="000537C7"/>
    <w:rsid w:val="00070C61"/>
    <w:rsid w:val="00073133"/>
    <w:rsid w:val="000741A4"/>
    <w:rsid w:val="00077CC0"/>
    <w:rsid w:val="00080E6D"/>
    <w:rsid w:val="000835F0"/>
    <w:rsid w:val="00096643"/>
    <w:rsid w:val="000A2121"/>
    <w:rsid w:val="000C26B0"/>
    <w:rsid w:val="000C29EC"/>
    <w:rsid w:val="000C4B03"/>
    <w:rsid w:val="000D26E4"/>
    <w:rsid w:val="000D387D"/>
    <w:rsid w:val="000D41C0"/>
    <w:rsid w:val="000E4F73"/>
    <w:rsid w:val="000E6BA6"/>
    <w:rsid w:val="000F279F"/>
    <w:rsid w:val="000F527C"/>
    <w:rsid w:val="0010070F"/>
    <w:rsid w:val="00101607"/>
    <w:rsid w:val="001024AF"/>
    <w:rsid w:val="00107AAD"/>
    <w:rsid w:val="00120F37"/>
    <w:rsid w:val="001218E1"/>
    <w:rsid w:val="00141D3D"/>
    <w:rsid w:val="00146CF4"/>
    <w:rsid w:val="001518C1"/>
    <w:rsid w:val="00166D74"/>
    <w:rsid w:val="00173015"/>
    <w:rsid w:val="0017778F"/>
    <w:rsid w:val="00182390"/>
    <w:rsid w:val="00185F5A"/>
    <w:rsid w:val="001923F5"/>
    <w:rsid w:val="001A3F5E"/>
    <w:rsid w:val="001C44E4"/>
    <w:rsid w:val="001C7A68"/>
    <w:rsid w:val="001D2ABF"/>
    <w:rsid w:val="001F2EAE"/>
    <w:rsid w:val="00214A91"/>
    <w:rsid w:val="00220477"/>
    <w:rsid w:val="00226631"/>
    <w:rsid w:val="00233AC4"/>
    <w:rsid w:val="002562B4"/>
    <w:rsid w:val="00256BB5"/>
    <w:rsid w:val="00260075"/>
    <w:rsid w:val="00262E66"/>
    <w:rsid w:val="00263692"/>
    <w:rsid w:val="00270AA0"/>
    <w:rsid w:val="00276D27"/>
    <w:rsid w:val="00282735"/>
    <w:rsid w:val="00283CE2"/>
    <w:rsid w:val="00285013"/>
    <w:rsid w:val="00293405"/>
    <w:rsid w:val="002A3241"/>
    <w:rsid w:val="002A4145"/>
    <w:rsid w:val="002A6B85"/>
    <w:rsid w:val="002B4D23"/>
    <w:rsid w:val="002C065A"/>
    <w:rsid w:val="002C0AC2"/>
    <w:rsid w:val="002C0CF7"/>
    <w:rsid w:val="002D1785"/>
    <w:rsid w:val="002D515D"/>
    <w:rsid w:val="002E232A"/>
    <w:rsid w:val="002E4095"/>
    <w:rsid w:val="002F352C"/>
    <w:rsid w:val="00315EE5"/>
    <w:rsid w:val="003203A1"/>
    <w:rsid w:val="00322060"/>
    <w:rsid w:val="00335E60"/>
    <w:rsid w:val="0035233D"/>
    <w:rsid w:val="00370BB1"/>
    <w:rsid w:val="00375B47"/>
    <w:rsid w:val="00380476"/>
    <w:rsid w:val="00380C8A"/>
    <w:rsid w:val="003B06E1"/>
    <w:rsid w:val="003B30A2"/>
    <w:rsid w:val="003B5E80"/>
    <w:rsid w:val="003C1C66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9209C"/>
    <w:rsid w:val="00495B93"/>
    <w:rsid w:val="004A5DFA"/>
    <w:rsid w:val="004B00CD"/>
    <w:rsid w:val="004D005E"/>
    <w:rsid w:val="004D209D"/>
    <w:rsid w:val="004D293F"/>
    <w:rsid w:val="004E0D22"/>
    <w:rsid w:val="004E5F20"/>
    <w:rsid w:val="004F3C10"/>
    <w:rsid w:val="004F5937"/>
    <w:rsid w:val="0051087B"/>
    <w:rsid w:val="00514759"/>
    <w:rsid w:val="0052798A"/>
    <w:rsid w:val="00533B6C"/>
    <w:rsid w:val="00543FA4"/>
    <w:rsid w:val="00554043"/>
    <w:rsid w:val="00554321"/>
    <w:rsid w:val="0055512F"/>
    <w:rsid w:val="00560D7A"/>
    <w:rsid w:val="005812AF"/>
    <w:rsid w:val="005839DB"/>
    <w:rsid w:val="0059112A"/>
    <w:rsid w:val="00597D10"/>
    <w:rsid w:val="005E1B3C"/>
    <w:rsid w:val="005E6A19"/>
    <w:rsid w:val="00603C72"/>
    <w:rsid w:val="00612B3C"/>
    <w:rsid w:val="00616FB0"/>
    <w:rsid w:val="00620272"/>
    <w:rsid w:val="00626DC6"/>
    <w:rsid w:val="0063474B"/>
    <w:rsid w:val="00635E34"/>
    <w:rsid w:val="00641DEA"/>
    <w:rsid w:val="006669E7"/>
    <w:rsid w:val="00681C4C"/>
    <w:rsid w:val="006843CE"/>
    <w:rsid w:val="006D31D0"/>
    <w:rsid w:val="006D47BE"/>
    <w:rsid w:val="006E40BE"/>
    <w:rsid w:val="006E4817"/>
    <w:rsid w:val="006F1F6A"/>
    <w:rsid w:val="006F60BB"/>
    <w:rsid w:val="006F72F6"/>
    <w:rsid w:val="007176A6"/>
    <w:rsid w:val="00731BAD"/>
    <w:rsid w:val="007439DE"/>
    <w:rsid w:val="00745772"/>
    <w:rsid w:val="00747958"/>
    <w:rsid w:val="0076091E"/>
    <w:rsid w:val="00760E96"/>
    <w:rsid w:val="00763736"/>
    <w:rsid w:val="0076439A"/>
    <w:rsid w:val="00771A8D"/>
    <w:rsid w:val="007729A1"/>
    <w:rsid w:val="007A3D93"/>
    <w:rsid w:val="007A4BBA"/>
    <w:rsid w:val="007D1699"/>
    <w:rsid w:val="007D59F3"/>
    <w:rsid w:val="007D6165"/>
    <w:rsid w:val="007E342B"/>
    <w:rsid w:val="00806AAC"/>
    <w:rsid w:val="008174EC"/>
    <w:rsid w:val="00833AE3"/>
    <w:rsid w:val="008405CE"/>
    <w:rsid w:val="00850F1B"/>
    <w:rsid w:val="0085529B"/>
    <w:rsid w:val="00860FDC"/>
    <w:rsid w:val="008776AE"/>
    <w:rsid w:val="008832E4"/>
    <w:rsid w:val="008B13A1"/>
    <w:rsid w:val="008B2E1B"/>
    <w:rsid w:val="008C565C"/>
    <w:rsid w:val="008D60A3"/>
    <w:rsid w:val="008E1DC0"/>
    <w:rsid w:val="00901129"/>
    <w:rsid w:val="00910764"/>
    <w:rsid w:val="00916FB8"/>
    <w:rsid w:val="00922C51"/>
    <w:rsid w:val="00940CAE"/>
    <w:rsid w:val="00954CB9"/>
    <w:rsid w:val="0095587C"/>
    <w:rsid w:val="00966A1C"/>
    <w:rsid w:val="009678F8"/>
    <w:rsid w:val="009753DF"/>
    <w:rsid w:val="0099138E"/>
    <w:rsid w:val="009B48DC"/>
    <w:rsid w:val="009B70BD"/>
    <w:rsid w:val="009D2A8B"/>
    <w:rsid w:val="009E0279"/>
    <w:rsid w:val="009E2C9E"/>
    <w:rsid w:val="009F3AA2"/>
    <w:rsid w:val="00A11BC4"/>
    <w:rsid w:val="00A250FC"/>
    <w:rsid w:val="00A25301"/>
    <w:rsid w:val="00A45B1B"/>
    <w:rsid w:val="00A55BE4"/>
    <w:rsid w:val="00A6251F"/>
    <w:rsid w:val="00A70D84"/>
    <w:rsid w:val="00A75EF6"/>
    <w:rsid w:val="00A7710E"/>
    <w:rsid w:val="00A823C7"/>
    <w:rsid w:val="00A965F4"/>
    <w:rsid w:val="00AA493A"/>
    <w:rsid w:val="00AB187F"/>
    <w:rsid w:val="00AC4C58"/>
    <w:rsid w:val="00AC5024"/>
    <w:rsid w:val="00AD140A"/>
    <w:rsid w:val="00AD2359"/>
    <w:rsid w:val="00AD2CEB"/>
    <w:rsid w:val="00AD4D52"/>
    <w:rsid w:val="00AD7747"/>
    <w:rsid w:val="00AD7D28"/>
    <w:rsid w:val="00AF2501"/>
    <w:rsid w:val="00B17F8C"/>
    <w:rsid w:val="00B33D45"/>
    <w:rsid w:val="00B505A5"/>
    <w:rsid w:val="00B64233"/>
    <w:rsid w:val="00B72698"/>
    <w:rsid w:val="00B74258"/>
    <w:rsid w:val="00B773FC"/>
    <w:rsid w:val="00B82598"/>
    <w:rsid w:val="00B944C6"/>
    <w:rsid w:val="00BA03DB"/>
    <w:rsid w:val="00BA1C7A"/>
    <w:rsid w:val="00BA4844"/>
    <w:rsid w:val="00BA5355"/>
    <w:rsid w:val="00BB4713"/>
    <w:rsid w:val="00BB7DDE"/>
    <w:rsid w:val="00BC7230"/>
    <w:rsid w:val="00BE4D18"/>
    <w:rsid w:val="00BF559E"/>
    <w:rsid w:val="00C01562"/>
    <w:rsid w:val="00C105D8"/>
    <w:rsid w:val="00C147F0"/>
    <w:rsid w:val="00C30F88"/>
    <w:rsid w:val="00C4305C"/>
    <w:rsid w:val="00C45994"/>
    <w:rsid w:val="00C52918"/>
    <w:rsid w:val="00C54300"/>
    <w:rsid w:val="00C5448F"/>
    <w:rsid w:val="00C61D53"/>
    <w:rsid w:val="00C67E47"/>
    <w:rsid w:val="00C831AB"/>
    <w:rsid w:val="00C85744"/>
    <w:rsid w:val="00C91888"/>
    <w:rsid w:val="00C965E1"/>
    <w:rsid w:val="00CA2FB3"/>
    <w:rsid w:val="00CC408B"/>
    <w:rsid w:val="00CD535A"/>
    <w:rsid w:val="00CE0FF5"/>
    <w:rsid w:val="00CE162E"/>
    <w:rsid w:val="00CF4F94"/>
    <w:rsid w:val="00CF7DE3"/>
    <w:rsid w:val="00D04F68"/>
    <w:rsid w:val="00D0668D"/>
    <w:rsid w:val="00D12B12"/>
    <w:rsid w:val="00D213CF"/>
    <w:rsid w:val="00D3468E"/>
    <w:rsid w:val="00D70321"/>
    <w:rsid w:val="00D70C01"/>
    <w:rsid w:val="00D82F91"/>
    <w:rsid w:val="00D84966"/>
    <w:rsid w:val="00D87237"/>
    <w:rsid w:val="00D92694"/>
    <w:rsid w:val="00D94FF0"/>
    <w:rsid w:val="00D95B7F"/>
    <w:rsid w:val="00D95ECE"/>
    <w:rsid w:val="00DC6EF2"/>
    <w:rsid w:val="00DD331D"/>
    <w:rsid w:val="00DE3E57"/>
    <w:rsid w:val="00E01E1F"/>
    <w:rsid w:val="00E03C00"/>
    <w:rsid w:val="00E12A9E"/>
    <w:rsid w:val="00E204AF"/>
    <w:rsid w:val="00E25E8B"/>
    <w:rsid w:val="00E27099"/>
    <w:rsid w:val="00E34B04"/>
    <w:rsid w:val="00E42584"/>
    <w:rsid w:val="00E445F2"/>
    <w:rsid w:val="00E50789"/>
    <w:rsid w:val="00E50921"/>
    <w:rsid w:val="00E54234"/>
    <w:rsid w:val="00E602F9"/>
    <w:rsid w:val="00E63A9D"/>
    <w:rsid w:val="00E76559"/>
    <w:rsid w:val="00E77126"/>
    <w:rsid w:val="00E956A5"/>
    <w:rsid w:val="00EA04A6"/>
    <w:rsid w:val="00EA7E6F"/>
    <w:rsid w:val="00EB18E2"/>
    <w:rsid w:val="00EB4222"/>
    <w:rsid w:val="00EB5806"/>
    <w:rsid w:val="00EC66C8"/>
    <w:rsid w:val="00EC7EA8"/>
    <w:rsid w:val="00ED4148"/>
    <w:rsid w:val="00EF5922"/>
    <w:rsid w:val="00F106BD"/>
    <w:rsid w:val="00F255C4"/>
    <w:rsid w:val="00F25782"/>
    <w:rsid w:val="00F264E4"/>
    <w:rsid w:val="00F268BE"/>
    <w:rsid w:val="00F3557F"/>
    <w:rsid w:val="00F4061F"/>
    <w:rsid w:val="00F513F3"/>
    <w:rsid w:val="00F713C9"/>
    <w:rsid w:val="00F7513E"/>
    <w:rsid w:val="00F7768C"/>
    <w:rsid w:val="00F8018A"/>
    <w:rsid w:val="00F80812"/>
    <w:rsid w:val="00F91964"/>
    <w:rsid w:val="00F97A06"/>
    <w:rsid w:val="00FA678F"/>
    <w:rsid w:val="00FB1DE8"/>
    <w:rsid w:val="00FC140D"/>
    <w:rsid w:val="00FC27C4"/>
    <w:rsid w:val="00FC299E"/>
    <w:rsid w:val="00FC43BF"/>
    <w:rsid w:val="00FD793C"/>
    <w:rsid w:val="00FE035E"/>
    <w:rsid w:val="00FE2BBC"/>
    <w:rsid w:val="00FE72E9"/>
    <w:rsid w:val="00FF7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40268B"/>
  <w15:docId w15:val="{98D4E96F-B173-4CFC-ACED-E4DF62745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96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F9196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9D2A8B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C5448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C01562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9753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999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283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1.xml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package" Target="embeddings/Microsoft_Visio___3.vsdx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jpe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__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045609-7FB1-4CA2-885F-C3E6C013A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3</TotalTime>
  <Pages>13</Pages>
  <Words>975</Words>
  <Characters>5559</Characters>
  <Application>Microsoft Office Word</Application>
  <DocSecurity>0</DocSecurity>
  <Lines>46</Lines>
  <Paragraphs>13</Paragraphs>
  <ScaleCrop>false</ScaleCrop>
  <Company/>
  <LinksUpToDate>false</LinksUpToDate>
  <CharactersWithSpaces>6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27</cp:revision>
  <dcterms:created xsi:type="dcterms:W3CDTF">2018-10-01T08:22:00Z</dcterms:created>
  <dcterms:modified xsi:type="dcterms:W3CDTF">2022-06-25T08:56:00Z</dcterms:modified>
</cp:coreProperties>
</file>